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B684D1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03123A85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6D5BA5B4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6FF0DCBB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0650E9E6" w14:textId="70593A1D" w:rsidR="00420155" w:rsidRDefault="0095051F">
      <w:pPr>
        <w:spacing w:line="1000" w:lineRule="exact"/>
        <w:ind w:rightChars="12" w:right="25"/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上海市</w:t>
      </w:r>
      <w:proofErr w:type="gramStart"/>
      <w:r>
        <w:rPr>
          <w:rFonts w:hint="eastAsia"/>
          <w:b/>
          <w:sz w:val="48"/>
          <w:szCs w:val="48"/>
        </w:rPr>
        <w:t>域铁路</w:t>
      </w:r>
      <w:proofErr w:type="gramEnd"/>
      <w:r>
        <w:rPr>
          <w:rFonts w:hint="eastAsia"/>
          <w:b/>
          <w:sz w:val="48"/>
          <w:szCs w:val="48"/>
        </w:rPr>
        <w:t>机场联络线</w:t>
      </w:r>
    </w:p>
    <w:p w14:paraId="6929C8AF" w14:textId="2514C42A" w:rsidR="00420155" w:rsidRDefault="0055592F">
      <w:pPr>
        <w:spacing w:line="1000" w:lineRule="exact"/>
        <w:ind w:rightChars="12" w:right="25"/>
        <w:jc w:val="center"/>
        <w:rPr>
          <w:rFonts w:hAnsi="宋体"/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无线二开</w:t>
      </w:r>
      <w:r w:rsidR="00893027">
        <w:rPr>
          <w:rFonts w:hint="eastAsia"/>
          <w:b/>
          <w:sz w:val="48"/>
          <w:szCs w:val="48"/>
        </w:rPr>
        <w:t>软件总体</w:t>
      </w:r>
      <w:r w:rsidR="00420155">
        <w:rPr>
          <w:rFonts w:hint="eastAsia"/>
          <w:b/>
          <w:sz w:val="48"/>
          <w:szCs w:val="48"/>
        </w:rPr>
        <w:t>设计</w:t>
      </w:r>
    </w:p>
    <w:p w14:paraId="0304E142" w14:textId="77777777" w:rsidR="00420155" w:rsidRDefault="00420155">
      <w:pPr>
        <w:spacing w:line="1000" w:lineRule="exact"/>
        <w:ind w:rightChars="12" w:right="25"/>
        <w:jc w:val="center"/>
        <w:rPr>
          <w:b/>
          <w:sz w:val="48"/>
          <w:szCs w:val="48"/>
        </w:rPr>
      </w:pPr>
    </w:p>
    <w:p w14:paraId="6D4241DE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21E5D7E4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09980226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279727C0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6CDCB036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6961020C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49987F12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7A4FA0EA" w14:textId="77777777" w:rsidR="00420155" w:rsidRDefault="00420155">
      <w:pPr>
        <w:ind w:rightChars="12" w:right="25"/>
        <w:jc w:val="center"/>
        <w:rPr>
          <w:b/>
          <w:sz w:val="48"/>
          <w:szCs w:val="48"/>
        </w:rPr>
      </w:pPr>
    </w:p>
    <w:p w14:paraId="5BDD26DE" w14:textId="77777777" w:rsidR="00420155" w:rsidRDefault="00420155">
      <w:pPr>
        <w:ind w:rightChars="12" w:right="25"/>
        <w:jc w:val="center"/>
        <w:rPr>
          <w:rFonts w:hAnsi="宋体"/>
          <w:b/>
          <w:sz w:val="32"/>
          <w:szCs w:val="32"/>
        </w:rPr>
      </w:pPr>
      <w:r>
        <w:rPr>
          <w:rFonts w:hAnsi="宋体" w:hint="eastAsia"/>
          <w:b/>
          <w:sz w:val="32"/>
          <w:szCs w:val="32"/>
        </w:rPr>
        <w:t>上海寰创通信科技股份有限公司</w:t>
      </w:r>
    </w:p>
    <w:p w14:paraId="4E290836" w14:textId="1511766B" w:rsidR="00420155" w:rsidRDefault="00420155">
      <w:pPr>
        <w:ind w:rightChars="12" w:right="25"/>
        <w:jc w:val="center"/>
        <w:rPr>
          <w:rFonts w:hAnsi="宋体"/>
          <w:b/>
          <w:sz w:val="32"/>
          <w:szCs w:val="32"/>
        </w:rPr>
      </w:pPr>
      <w:r>
        <w:rPr>
          <w:rFonts w:hAnsi="宋体"/>
          <w:b/>
          <w:sz w:val="32"/>
          <w:szCs w:val="32"/>
        </w:rPr>
        <w:t>20</w:t>
      </w:r>
      <w:r w:rsidR="00D3535A">
        <w:rPr>
          <w:rFonts w:hAnsi="宋体"/>
          <w:b/>
          <w:sz w:val="32"/>
          <w:szCs w:val="32"/>
        </w:rPr>
        <w:t>23</w:t>
      </w:r>
      <w:r>
        <w:rPr>
          <w:rFonts w:hAnsi="宋体" w:hint="eastAsia"/>
          <w:b/>
          <w:sz w:val="32"/>
          <w:szCs w:val="32"/>
        </w:rPr>
        <w:t>年</w:t>
      </w:r>
      <w:r w:rsidR="00D3535A">
        <w:rPr>
          <w:rFonts w:hAnsi="宋体"/>
          <w:b/>
          <w:sz w:val="32"/>
          <w:szCs w:val="32"/>
        </w:rPr>
        <w:t>4</w:t>
      </w:r>
      <w:r>
        <w:rPr>
          <w:rFonts w:hAnsi="宋体" w:hint="eastAsia"/>
          <w:b/>
          <w:sz w:val="32"/>
          <w:szCs w:val="32"/>
        </w:rPr>
        <w:t>月</w:t>
      </w:r>
    </w:p>
    <w:p w14:paraId="172CD93C" w14:textId="77777777" w:rsidR="00420155" w:rsidRDefault="00420155">
      <w:pPr>
        <w:spacing w:line="360" w:lineRule="auto"/>
        <w:jc w:val="center"/>
        <w:rPr>
          <w:rFonts w:ascii="黑体" w:eastAsia="黑体" w:hAnsi="黑体" w:cs="Calibri"/>
          <w:b/>
          <w:bCs/>
          <w:sz w:val="52"/>
          <w:szCs w:val="52"/>
        </w:rPr>
      </w:pPr>
    </w:p>
    <w:p w14:paraId="2E968F91" w14:textId="77777777" w:rsidR="00420155" w:rsidRDefault="00420155">
      <w:pPr>
        <w:spacing w:line="360" w:lineRule="auto"/>
        <w:jc w:val="center"/>
        <w:rPr>
          <w:rFonts w:ascii="黑体" w:eastAsia="黑体" w:hAnsi="黑体" w:cs="Calibri"/>
          <w:b/>
          <w:bCs/>
          <w:sz w:val="52"/>
          <w:szCs w:val="52"/>
        </w:rPr>
      </w:pPr>
    </w:p>
    <w:p w14:paraId="610E6D10" w14:textId="77777777" w:rsidR="00420155" w:rsidRDefault="00420155">
      <w:pPr>
        <w:spacing w:line="480" w:lineRule="auto"/>
        <w:jc w:val="center"/>
        <w:rPr>
          <w:rFonts w:ascii="微软雅黑" w:eastAsia="微软雅黑" w:hAnsi="微软雅黑"/>
          <w:sz w:val="32"/>
          <w:szCs w:val="32"/>
          <w:lang w:val="zh-CN"/>
        </w:rPr>
      </w:pPr>
      <w:r>
        <w:rPr>
          <w:rFonts w:ascii="微软雅黑" w:eastAsia="微软雅黑" w:hAnsi="微软雅黑"/>
          <w:sz w:val="32"/>
          <w:szCs w:val="32"/>
          <w:lang w:val="zh-CN"/>
        </w:rPr>
        <w:lastRenderedPageBreak/>
        <w:t>目录</w:t>
      </w:r>
    </w:p>
    <w:p w14:paraId="017AF248" w14:textId="77777777" w:rsidR="00420155" w:rsidRDefault="00420155">
      <w:pPr>
        <w:spacing w:line="480" w:lineRule="auto"/>
        <w:jc w:val="center"/>
        <w:rPr>
          <w:rFonts w:ascii="微软雅黑" w:eastAsia="微软雅黑" w:hAnsi="微软雅黑"/>
          <w:szCs w:val="21"/>
        </w:rPr>
      </w:pPr>
    </w:p>
    <w:bookmarkStart w:id="0" w:name="_GoBack"/>
    <w:bookmarkEnd w:id="0"/>
    <w:p w14:paraId="00618A3A" w14:textId="4D7AAA80" w:rsidR="00C55E66" w:rsidRDefault="00420155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rPr>
          <w:b w:val="0"/>
          <w:color w:val="000000"/>
          <w:lang w:val="zh-CN"/>
        </w:rPr>
        <w:fldChar w:fldCharType="begin"/>
      </w:r>
      <w:r>
        <w:rPr>
          <w:b w:val="0"/>
          <w:color w:val="000000"/>
          <w:lang w:val="zh-CN"/>
        </w:rPr>
        <w:instrText xml:space="preserve"> TOC \o "1-3" \h \z \u </w:instrText>
      </w:r>
      <w:r>
        <w:rPr>
          <w:b w:val="0"/>
          <w:color w:val="000000"/>
          <w:lang w:val="zh-CN"/>
        </w:rPr>
        <w:fldChar w:fldCharType="separate"/>
      </w:r>
      <w:hyperlink w:anchor="_Toc134087634" w:history="1">
        <w:r w:rsidR="00C55E66" w:rsidRPr="00054745">
          <w:rPr>
            <w:rStyle w:val="a4"/>
            <w:noProof/>
          </w:rPr>
          <w:t>1</w:t>
        </w:r>
        <w:r w:rsidR="00C55E66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C55E66" w:rsidRPr="00054745">
          <w:rPr>
            <w:rStyle w:val="a4"/>
            <w:noProof/>
          </w:rPr>
          <w:t>系统概述</w:t>
        </w:r>
        <w:r w:rsidR="00C55E66">
          <w:rPr>
            <w:noProof/>
            <w:webHidden/>
          </w:rPr>
          <w:tab/>
        </w:r>
        <w:r w:rsidR="00C55E66">
          <w:rPr>
            <w:noProof/>
            <w:webHidden/>
          </w:rPr>
          <w:fldChar w:fldCharType="begin"/>
        </w:r>
        <w:r w:rsidR="00C55E66">
          <w:rPr>
            <w:noProof/>
            <w:webHidden/>
          </w:rPr>
          <w:instrText xml:space="preserve"> PAGEREF _Toc134087634 \h </w:instrText>
        </w:r>
        <w:r w:rsidR="00C55E66">
          <w:rPr>
            <w:noProof/>
            <w:webHidden/>
          </w:rPr>
        </w:r>
        <w:r w:rsidR="00C55E66">
          <w:rPr>
            <w:noProof/>
            <w:webHidden/>
          </w:rPr>
          <w:fldChar w:fldCharType="separate"/>
        </w:r>
        <w:r w:rsidR="00C55E66">
          <w:rPr>
            <w:noProof/>
            <w:webHidden/>
          </w:rPr>
          <w:t>1</w:t>
        </w:r>
        <w:r w:rsidR="00C55E66">
          <w:rPr>
            <w:noProof/>
            <w:webHidden/>
          </w:rPr>
          <w:fldChar w:fldCharType="end"/>
        </w:r>
      </w:hyperlink>
    </w:p>
    <w:p w14:paraId="39008FFD" w14:textId="317ABA3D" w:rsidR="00C55E66" w:rsidRDefault="00C55E66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4087635" w:history="1">
        <w:r w:rsidRPr="00054745">
          <w:rPr>
            <w:rStyle w:val="a4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054745">
          <w:rPr>
            <w:rStyle w:val="a4"/>
            <w:noProof/>
          </w:rPr>
          <w:t>接口地址及端口规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5A0AA3C" w14:textId="4B55853E" w:rsidR="00C55E66" w:rsidRDefault="00C55E66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4087636" w:history="1">
        <w:r w:rsidRPr="00054745">
          <w:rPr>
            <w:rStyle w:val="a4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054745">
          <w:rPr>
            <w:rStyle w:val="a4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FAFB967" w14:textId="657AEF95" w:rsidR="00C55E66" w:rsidRDefault="00C55E66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134087637" w:history="1">
        <w:r w:rsidRPr="00054745">
          <w:rPr>
            <w:rStyle w:val="a4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054745">
          <w:rPr>
            <w:rStyle w:val="a4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3689D0D" w14:textId="40DAC643" w:rsidR="00C55E66" w:rsidRDefault="00C55E66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4087638" w:history="1">
        <w:r w:rsidRPr="00054745">
          <w:rPr>
            <w:rStyle w:val="a4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054745">
          <w:rPr>
            <w:rStyle w:val="a4"/>
            <w:noProof/>
          </w:rPr>
          <w:t>APP</w:t>
        </w:r>
        <w:r w:rsidRPr="00054745">
          <w:rPr>
            <w:rStyle w:val="a4"/>
            <w:noProof/>
          </w:rPr>
          <w:t>与</w:t>
        </w:r>
        <w:r w:rsidRPr="00054745">
          <w:rPr>
            <w:rStyle w:val="a4"/>
            <w:noProof/>
          </w:rPr>
          <w:t>DB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F5DE680" w14:textId="26C41A85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39" w:history="1">
        <w:r w:rsidRPr="00054745">
          <w:rPr>
            <w:rStyle w:val="a4"/>
            <w:rFonts w:ascii="Arial Black" w:hAnsi="Arial Black"/>
            <w:noProof/>
          </w:rPr>
          <w:t>2.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接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06069D5" w14:textId="7DD496DD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0" w:history="1">
        <w:r w:rsidRPr="00054745">
          <w:rPr>
            <w:rStyle w:val="a4"/>
            <w:rFonts w:ascii="Arial Black" w:hAnsi="Arial Black"/>
            <w:noProof/>
          </w:rPr>
          <w:t>2.1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心跳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DC8E619" w14:textId="5B6BD920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1" w:history="1">
        <w:r w:rsidRPr="00054745">
          <w:rPr>
            <w:rStyle w:val="a4"/>
            <w:rFonts w:ascii="Arial Black" w:hAnsi="Arial Black"/>
            <w:noProof/>
          </w:rPr>
          <w:t>2.1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获取车载台控制终端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F301F22" w14:textId="4724D997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2" w:history="1">
        <w:r w:rsidRPr="00054745">
          <w:rPr>
            <w:rStyle w:val="a4"/>
            <w:rFonts w:ascii="Arial Black" w:hAnsi="Arial Black"/>
            <w:noProof/>
          </w:rPr>
          <w:t>2.1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开始列车广播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4270ADB" w14:textId="008CCBA1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3" w:history="1">
        <w:r w:rsidRPr="00054745">
          <w:rPr>
            <w:rStyle w:val="a4"/>
            <w:rFonts w:ascii="Arial Black" w:hAnsi="Arial Black"/>
            <w:noProof/>
          </w:rPr>
          <w:t>2.1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结束列车广播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D8538B" w14:textId="1A588BC8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4" w:history="1">
        <w:r w:rsidRPr="00054745">
          <w:rPr>
            <w:rStyle w:val="a4"/>
            <w:rFonts w:ascii="Arial Black" w:hAnsi="Arial Black"/>
            <w:noProof/>
          </w:rPr>
          <w:t>2.1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开始车站选区广播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E09C920" w14:textId="7954EEA7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5" w:history="1">
        <w:r w:rsidRPr="00054745">
          <w:rPr>
            <w:rStyle w:val="a4"/>
            <w:rFonts w:ascii="Arial Black" w:hAnsi="Arial Black"/>
            <w:noProof/>
          </w:rPr>
          <w:t>2.1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结束车站选区广播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758AFF" w14:textId="30A29A3C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6" w:history="1">
        <w:r w:rsidRPr="00054745">
          <w:rPr>
            <w:rStyle w:val="a4"/>
            <w:rFonts w:ascii="Arial Black" w:hAnsi="Arial Black"/>
            <w:noProof/>
          </w:rPr>
          <w:t>2.1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APP</w:t>
        </w:r>
        <w:r w:rsidRPr="00054745">
          <w:rPr>
            <w:rStyle w:val="a4"/>
            <w:noProof/>
          </w:rPr>
          <w:t>升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0621F38" w14:textId="53A0BA9B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7" w:history="1">
        <w:r w:rsidRPr="00054745">
          <w:rPr>
            <w:rStyle w:val="a4"/>
            <w:rFonts w:ascii="Arial Black" w:hAnsi="Arial Black"/>
            <w:noProof/>
          </w:rPr>
          <w:t>2.1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重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F54853B" w14:textId="749019D9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8" w:history="1">
        <w:r w:rsidRPr="00054745">
          <w:rPr>
            <w:rStyle w:val="a4"/>
            <w:rFonts w:ascii="Arial Black" w:hAnsi="Arial Black"/>
            <w:noProof/>
          </w:rPr>
          <w:t>2.1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获取文件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887F2C3" w14:textId="13179493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49" w:history="1">
        <w:r w:rsidRPr="00054745">
          <w:rPr>
            <w:rStyle w:val="a4"/>
            <w:rFonts w:ascii="Arial Black" w:hAnsi="Arial Black"/>
            <w:noProof/>
          </w:rPr>
          <w:t>2.1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上传文件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27903DF" w14:textId="4DBA642E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0" w:history="1">
        <w:r w:rsidRPr="00054745">
          <w:rPr>
            <w:rStyle w:val="a4"/>
            <w:rFonts w:ascii="Arial Black" w:hAnsi="Arial Black"/>
            <w:noProof/>
          </w:rPr>
          <w:t>2.1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车载台控制终端网络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7966479" w14:textId="4CE10169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1" w:history="1">
        <w:r w:rsidRPr="00054745">
          <w:rPr>
            <w:rStyle w:val="a4"/>
            <w:rFonts w:ascii="Arial Black" w:hAnsi="Arial Black"/>
            <w:noProof/>
          </w:rPr>
          <w:t>2.1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获取车载台主机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F991CFF" w14:textId="4FAB6C65" w:rsidR="00C55E66" w:rsidRDefault="00C55E66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4087652" w:history="1">
        <w:r w:rsidRPr="00054745">
          <w:rPr>
            <w:rStyle w:val="a4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054745">
          <w:rPr>
            <w:rStyle w:val="a4"/>
            <w:noProof/>
          </w:rPr>
          <w:t>APP</w:t>
        </w:r>
        <w:r w:rsidRPr="00054745">
          <w:rPr>
            <w:rStyle w:val="a4"/>
            <w:noProof/>
          </w:rPr>
          <w:t>与</w:t>
        </w:r>
        <w:r w:rsidRPr="00054745">
          <w:rPr>
            <w:rStyle w:val="a4"/>
            <w:noProof/>
          </w:rPr>
          <w:t>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FFA2E77" w14:textId="73B97866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3" w:history="1">
        <w:r w:rsidRPr="00054745">
          <w:rPr>
            <w:rStyle w:val="a4"/>
            <w:rFonts w:ascii="Arial Black" w:hAnsi="Arial Black"/>
            <w:noProof/>
          </w:rPr>
          <w:t>2.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BD55E2D" w14:textId="35A3D815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4" w:history="1">
        <w:r w:rsidRPr="00054745">
          <w:rPr>
            <w:rStyle w:val="a4"/>
            <w:rFonts w:ascii="Arial Black" w:hAnsi="Arial Black"/>
            <w:noProof/>
          </w:rPr>
          <w:t>2.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车载台获取配置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38AC11C" w14:textId="22B0987A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5" w:history="1">
        <w:r w:rsidRPr="00054745">
          <w:rPr>
            <w:rStyle w:val="a4"/>
            <w:rFonts w:ascii="Arial Black" w:hAnsi="Arial Black"/>
            <w:noProof/>
          </w:rPr>
          <w:t>2.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列车转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D1F2411" w14:textId="6B0BDACA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6" w:history="1">
        <w:r w:rsidRPr="00054745">
          <w:rPr>
            <w:rStyle w:val="a4"/>
            <w:rFonts w:ascii="Arial Black" w:hAnsi="Arial Black"/>
            <w:noProof/>
          </w:rPr>
          <w:t>2.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注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EB7724C" w14:textId="66C45401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7" w:history="1">
        <w:r w:rsidRPr="00054745">
          <w:rPr>
            <w:rStyle w:val="a4"/>
            <w:rFonts w:ascii="Arial Black" w:hAnsi="Arial Black"/>
            <w:noProof/>
          </w:rPr>
          <w:t>2.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注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EA8AA71" w14:textId="13853F52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8" w:history="1">
        <w:r w:rsidRPr="00054745">
          <w:rPr>
            <w:rStyle w:val="a4"/>
            <w:rFonts w:ascii="Arial Black" w:hAnsi="Arial Black"/>
            <w:noProof/>
          </w:rPr>
          <w:t>2.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请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79FB346" w14:textId="469C2C5A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59" w:history="1">
        <w:r w:rsidRPr="00054745">
          <w:rPr>
            <w:rStyle w:val="a4"/>
            <w:rFonts w:ascii="Arial Black" w:hAnsi="Arial Black"/>
            <w:noProof/>
          </w:rPr>
          <w:t>2.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车载台上报状态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4AD78F2" w14:textId="29827E84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0" w:history="1">
        <w:r w:rsidRPr="00054745">
          <w:rPr>
            <w:rStyle w:val="a4"/>
            <w:rFonts w:ascii="Arial Black" w:hAnsi="Arial Black"/>
            <w:noProof/>
          </w:rPr>
          <w:t>2.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设置车次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E05A0B3" w14:textId="30ACEC89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1" w:history="1">
        <w:r w:rsidRPr="00054745">
          <w:rPr>
            <w:rStyle w:val="a4"/>
            <w:rFonts w:ascii="Arial Black" w:hAnsi="Arial Black"/>
            <w:noProof/>
          </w:rPr>
          <w:t>2.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开始广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8F2C321" w14:textId="1D693E79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2" w:history="1">
        <w:r w:rsidRPr="00054745">
          <w:rPr>
            <w:rStyle w:val="a4"/>
            <w:rFonts w:ascii="Arial Black" w:hAnsi="Arial Black"/>
            <w:noProof/>
          </w:rPr>
          <w:t>2.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结束广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4348323" w14:textId="199A8263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3" w:history="1">
        <w:r w:rsidRPr="00054745">
          <w:rPr>
            <w:rStyle w:val="a4"/>
            <w:rFonts w:ascii="Arial Black" w:hAnsi="Arial Black"/>
            <w:noProof/>
          </w:rPr>
          <w:t>2.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车载台向调度台发送短信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D978764" w14:textId="647E64E8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4" w:history="1">
        <w:r w:rsidRPr="00054745">
          <w:rPr>
            <w:rStyle w:val="a4"/>
            <w:rFonts w:ascii="Arial Black" w:hAnsi="Arial Black"/>
            <w:noProof/>
          </w:rPr>
          <w:t>2.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调度台向车载台发送的确认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931F193" w14:textId="1E4B26B9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5" w:history="1">
        <w:r w:rsidRPr="00054745">
          <w:rPr>
            <w:rStyle w:val="a4"/>
            <w:rFonts w:ascii="Arial Black" w:hAnsi="Arial Black"/>
            <w:noProof/>
          </w:rPr>
          <w:t>2.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调度台向车载台发送短信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3C0D841F" w14:textId="7F5DA988" w:rsidR="00C55E66" w:rsidRDefault="00C55E66">
      <w:pPr>
        <w:pStyle w:val="31"/>
        <w:tabs>
          <w:tab w:val="left" w:pos="210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6" w:history="1">
        <w:r w:rsidRPr="00054745">
          <w:rPr>
            <w:rStyle w:val="a4"/>
            <w:rFonts w:ascii="Arial Black" w:hAnsi="Arial Black"/>
            <w:noProof/>
          </w:rPr>
          <w:t>2.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车载台向调度台发送的确认请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D926C6E" w14:textId="62C9D1DC" w:rsidR="00C55E66" w:rsidRDefault="00C55E66">
      <w:pPr>
        <w:pStyle w:val="2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134087667" w:history="1">
        <w:r w:rsidRPr="00054745">
          <w:rPr>
            <w:rStyle w:val="a4"/>
            <w:noProof/>
          </w:rPr>
          <w:t>2.3</w:t>
        </w:r>
        <w:r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Pr="00054745">
          <w:rPr>
            <w:rStyle w:val="a4"/>
            <w:noProof/>
          </w:rPr>
          <w:t>SA</w:t>
        </w:r>
        <w:r w:rsidRPr="00054745">
          <w:rPr>
            <w:rStyle w:val="a4"/>
            <w:noProof/>
          </w:rPr>
          <w:t>与</w:t>
        </w:r>
        <w:r w:rsidRPr="00054745">
          <w:rPr>
            <w:rStyle w:val="a4"/>
            <w:noProof/>
          </w:rPr>
          <w:t>D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556A9A1" w14:textId="0FB67A14" w:rsidR="00C55E66" w:rsidRDefault="00C55E66">
      <w:pPr>
        <w:pStyle w:val="31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4087668" w:history="1">
        <w:r w:rsidRPr="00054745">
          <w:rPr>
            <w:rStyle w:val="a4"/>
            <w:rFonts w:ascii="Arial Black" w:hAnsi="Arial Black"/>
            <w:noProof/>
          </w:rPr>
          <w:t>2.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54745">
          <w:rPr>
            <w:rStyle w:val="a4"/>
            <w:noProof/>
          </w:rPr>
          <w:t>接口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4087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DFA1B9C" w14:textId="29F3932A" w:rsidR="00420155" w:rsidRDefault="00420155">
      <w:pPr>
        <w:rPr>
          <w:color w:val="000000"/>
          <w:lang w:val="zh-CN"/>
        </w:rPr>
      </w:pPr>
      <w:r>
        <w:rPr>
          <w:b/>
          <w:color w:val="000000"/>
          <w:sz w:val="24"/>
          <w:lang w:val="zh-CN"/>
        </w:rPr>
        <w:fldChar w:fldCharType="end"/>
      </w:r>
    </w:p>
    <w:p w14:paraId="6F01EBB0" w14:textId="77777777" w:rsidR="00420155" w:rsidRDefault="00420155">
      <w:pPr>
        <w:rPr>
          <w:color w:val="000000"/>
        </w:rPr>
        <w:sectPr w:rsidR="00420155">
          <w:pgSz w:w="11906" w:h="16838"/>
          <w:pgMar w:top="1440" w:right="1800" w:bottom="1440" w:left="1800" w:header="851" w:footer="992" w:gutter="0"/>
          <w:pgNumType w:fmt="lowerRoman" w:start="1"/>
          <w:cols w:space="720"/>
          <w:docGrid w:type="lines" w:linePitch="312"/>
        </w:sectPr>
      </w:pPr>
    </w:p>
    <w:p w14:paraId="37BBABBC" w14:textId="77777777" w:rsidR="00BC39E4" w:rsidRDefault="00BC39E4" w:rsidP="00BC39E4">
      <w:pPr>
        <w:pStyle w:val="1"/>
      </w:pPr>
      <w:bookmarkStart w:id="1" w:name="_Toc33024247"/>
      <w:bookmarkStart w:id="2" w:name="OLE_LINK32"/>
      <w:bookmarkStart w:id="3" w:name="_Toc466463382"/>
      <w:bookmarkStart w:id="4" w:name="OLE_LINK2"/>
      <w:bookmarkStart w:id="5" w:name="_Toc14635"/>
      <w:bookmarkStart w:id="6" w:name="_Toc134087634"/>
      <w:r>
        <w:rPr>
          <w:rFonts w:hint="eastAsia"/>
        </w:rPr>
        <w:lastRenderedPageBreak/>
        <w:t>系统概述</w:t>
      </w:r>
      <w:bookmarkEnd w:id="1"/>
      <w:bookmarkEnd w:id="6"/>
    </w:p>
    <w:p w14:paraId="35B81B3F" w14:textId="77777777" w:rsidR="00BE0DD2" w:rsidRDefault="00BE0DD2" w:rsidP="00BE0DD2">
      <w:pPr>
        <w:pStyle w:val="2"/>
      </w:pPr>
      <w:bookmarkStart w:id="7" w:name="_Toc33024250"/>
      <w:bookmarkStart w:id="8" w:name="_Toc134087635"/>
      <w:r>
        <w:rPr>
          <w:rFonts w:hint="eastAsia"/>
        </w:rPr>
        <w:t>接口地址及端口规划</w:t>
      </w:r>
      <w:bookmarkEnd w:id="8"/>
    </w:p>
    <w:p w14:paraId="72FA1274" w14:textId="77777777" w:rsidR="00BE0DD2" w:rsidRDefault="00BE0DD2" w:rsidP="00BE0DD2">
      <w:pPr>
        <w:ind w:firstLineChars="200" w:firstLine="420"/>
      </w:pPr>
      <w:r>
        <w:rPr>
          <w:rFonts w:hint="eastAsia"/>
        </w:rPr>
        <w:t>车载台</w:t>
      </w:r>
      <w:r>
        <w:rPr>
          <w:rFonts w:hint="eastAsia"/>
        </w:rPr>
        <w:t>EV751</w:t>
      </w:r>
      <w:r>
        <w:rPr>
          <w:rFonts w:hint="eastAsia"/>
        </w:rPr>
        <w:t>主板、主控板</w:t>
      </w:r>
      <w:r>
        <w:rPr>
          <w:rFonts w:hint="eastAsia"/>
        </w:rPr>
        <w:t>/</w:t>
      </w:r>
      <w:r>
        <w:rPr>
          <w:rFonts w:hint="eastAsia"/>
        </w:rPr>
        <w:t>副板、控制终端</w:t>
      </w:r>
      <w:r>
        <w:rPr>
          <w:rFonts w:hint="eastAsia"/>
        </w:rPr>
        <w:t>4</w:t>
      </w:r>
      <w:r>
        <w:rPr>
          <w:rFonts w:hint="eastAsia"/>
        </w:rPr>
        <w:t>块单板及外部</w:t>
      </w:r>
      <w:r>
        <w:rPr>
          <w:rFonts w:hint="eastAsia"/>
        </w:rPr>
        <w:t>PIS</w:t>
      </w:r>
      <w:r>
        <w:rPr>
          <w:rFonts w:hint="eastAsia"/>
        </w:rPr>
        <w:t>系统组成一个子网，包括以下以太网接口：</w:t>
      </w:r>
    </w:p>
    <w:tbl>
      <w:tblPr>
        <w:tblStyle w:val="af5"/>
        <w:tblW w:w="8782" w:type="dxa"/>
        <w:tblLook w:val="0000" w:firstRow="0" w:lastRow="0" w:firstColumn="0" w:lastColumn="0" w:noHBand="0" w:noVBand="0"/>
      </w:tblPr>
      <w:tblGrid>
        <w:gridCol w:w="1555"/>
        <w:gridCol w:w="1275"/>
        <w:gridCol w:w="2976"/>
        <w:gridCol w:w="2976"/>
      </w:tblGrid>
      <w:tr w:rsidR="00BE0DD2" w14:paraId="3309BE5F" w14:textId="77777777" w:rsidTr="0061117C">
        <w:tc>
          <w:tcPr>
            <w:tcW w:w="1555" w:type="dxa"/>
          </w:tcPr>
          <w:p w14:paraId="7EA2F2C9" w14:textId="77777777" w:rsidR="00BE0DD2" w:rsidRDefault="00BE0DD2" w:rsidP="0061117C">
            <w:pPr>
              <w:rPr>
                <w:b/>
              </w:rPr>
            </w:pPr>
            <w:r>
              <w:rPr>
                <w:rFonts w:hint="eastAsia"/>
                <w:b/>
              </w:rPr>
              <w:t>主板</w:t>
            </w:r>
          </w:p>
        </w:tc>
        <w:tc>
          <w:tcPr>
            <w:tcW w:w="1275" w:type="dxa"/>
          </w:tcPr>
          <w:p w14:paraId="4C48F298" w14:textId="77777777" w:rsidR="00BE0DD2" w:rsidRDefault="00BE0DD2" w:rsidP="0061117C">
            <w:pPr>
              <w:rPr>
                <w:b/>
              </w:rPr>
            </w:pPr>
            <w:r>
              <w:rPr>
                <w:rFonts w:hint="eastAsia"/>
                <w:b/>
              </w:rPr>
              <w:t>接口</w:t>
            </w:r>
          </w:p>
        </w:tc>
        <w:tc>
          <w:tcPr>
            <w:tcW w:w="2976" w:type="dxa"/>
          </w:tcPr>
          <w:p w14:paraId="258F8883" w14:textId="77777777" w:rsidR="00BE0DD2" w:rsidRDefault="00BE0DD2" w:rsidP="0061117C">
            <w:pPr>
              <w:rPr>
                <w:b/>
              </w:rPr>
            </w:pPr>
            <w:r>
              <w:rPr>
                <w:rFonts w:hint="eastAsia"/>
                <w:b/>
              </w:rPr>
              <w:t>接口地址</w:t>
            </w:r>
          </w:p>
        </w:tc>
        <w:tc>
          <w:tcPr>
            <w:tcW w:w="2976" w:type="dxa"/>
          </w:tcPr>
          <w:p w14:paraId="0E74D486" w14:textId="77777777" w:rsidR="00BE0DD2" w:rsidRDefault="00BE0DD2" w:rsidP="0061117C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E0DD2" w14:paraId="310B3F41" w14:textId="77777777" w:rsidTr="0061117C">
        <w:tc>
          <w:tcPr>
            <w:tcW w:w="1555" w:type="dxa"/>
          </w:tcPr>
          <w:p w14:paraId="17D90400" w14:textId="77777777" w:rsidR="00BE0DD2" w:rsidRDefault="00BE0DD2" w:rsidP="0061117C">
            <w:r>
              <w:rPr>
                <w:rFonts w:hint="eastAsia"/>
              </w:rPr>
              <w:t>EV751</w:t>
            </w:r>
            <w:r>
              <w:rPr>
                <w:rFonts w:hint="eastAsia"/>
              </w:rPr>
              <w:t>主板</w:t>
            </w:r>
          </w:p>
        </w:tc>
        <w:tc>
          <w:tcPr>
            <w:tcW w:w="1275" w:type="dxa"/>
          </w:tcPr>
          <w:p w14:paraId="7B7B4465" w14:textId="77777777" w:rsidR="00BE0DD2" w:rsidRDefault="00BE0DD2" w:rsidP="0061117C">
            <w:r>
              <w:t>LAN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6" w:type="dxa"/>
          </w:tcPr>
          <w:p w14:paraId="42FBD313" w14:textId="77777777" w:rsidR="00BE0DD2" w:rsidRDefault="00BE0DD2" w:rsidP="0061117C">
            <w:pPr>
              <w:ind w:leftChars="-320" w:left="-672" w:firstLineChars="320" w:firstLine="672"/>
            </w:pPr>
            <w:proofErr w:type="spellStart"/>
            <w:r>
              <w:rPr>
                <w:rFonts w:hint="eastAsia"/>
              </w:rPr>
              <w:t>a</w:t>
            </w:r>
            <w:r>
              <w:t>.b.c.d</w:t>
            </w:r>
            <w:proofErr w:type="spellEnd"/>
            <w:r>
              <w:t>/2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，例如</w:t>
            </w:r>
            <w:r>
              <w:rPr>
                <w:rFonts w:hint="eastAsia"/>
              </w:rPr>
              <w:t>1</w:t>
            </w:r>
            <w:r>
              <w:t>92.0.1.1/</w:t>
            </w:r>
            <w:r>
              <w:rPr>
                <w:color w:val="FF0000"/>
              </w:rPr>
              <w:t>24</w:t>
            </w:r>
          </w:p>
        </w:tc>
        <w:tc>
          <w:tcPr>
            <w:tcW w:w="2976" w:type="dxa"/>
          </w:tcPr>
          <w:p w14:paraId="51DD4775" w14:textId="77777777" w:rsidR="00BE0DD2" w:rsidRDefault="00BE0DD2" w:rsidP="0061117C">
            <w:proofErr w:type="gramStart"/>
            <w:r>
              <w:rPr>
                <w:rFonts w:hint="eastAsia"/>
                <w:color w:val="FF0000"/>
              </w:rPr>
              <w:t>鼎桥要求</w:t>
            </w:r>
            <w:proofErr w:type="gramEnd"/>
            <w:r>
              <w:rPr>
                <w:rFonts w:hint="eastAsia"/>
                <w:color w:val="FF0000"/>
              </w:rPr>
              <w:t>24</w:t>
            </w:r>
            <w:r>
              <w:rPr>
                <w:rFonts w:hint="eastAsia"/>
                <w:color w:val="FF0000"/>
              </w:rPr>
              <w:t>位掩码</w:t>
            </w:r>
          </w:p>
        </w:tc>
      </w:tr>
      <w:tr w:rsidR="00BE0DD2" w14:paraId="3B4A061D" w14:textId="77777777" w:rsidTr="0061117C">
        <w:tc>
          <w:tcPr>
            <w:tcW w:w="1555" w:type="dxa"/>
          </w:tcPr>
          <w:p w14:paraId="17865BBC" w14:textId="77777777" w:rsidR="00BE0DD2" w:rsidRDefault="00BE0DD2" w:rsidP="0061117C">
            <w:r>
              <w:rPr>
                <w:rFonts w:hint="eastAsia"/>
              </w:rPr>
              <w:t>主控板</w:t>
            </w:r>
          </w:p>
        </w:tc>
        <w:tc>
          <w:tcPr>
            <w:tcW w:w="1275" w:type="dxa"/>
          </w:tcPr>
          <w:p w14:paraId="1879FAD7" w14:textId="77777777" w:rsidR="00BE0DD2" w:rsidRDefault="00BE0DD2" w:rsidP="0061117C">
            <w:r>
              <w:t>eth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6" w:type="dxa"/>
          </w:tcPr>
          <w:p w14:paraId="1A98BEC8" w14:textId="77777777" w:rsidR="00BE0DD2" w:rsidRDefault="00BE0DD2" w:rsidP="0061117C"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>1</w:t>
            </w:r>
            <w:r>
              <w:t>92.0.1.2/2</w:t>
            </w:r>
            <w:r>
              <w:rPr>
                <w:rFonts w:hint="eastAsia"/>
              </w:rPr>
              <w:t>8</w:t>
            </w:r>
          </w:p>
        </w:tc>
        <w:tc>
          <w:tcPr>
            <w:tcW w:w="2976" w:type="dxa"/>
          </w:tcPr>
          <w:p w14:paraId="70DBCCBB" w14:textId="77777777" w:rsidR="00BE0DD2" w:rsidRDefault="00BE0DD2" w:rsidP="0061117C">
            <w:r>
              <w:rPr>
                <w:rFonts w:hint="eastAsia"/>
              </w:rPr>
              <w:t>网关为</w:t>
            </w:r>
            <w:r>
              <w:rPr>
                <w:rFonts w:hint="eastAsia"/>
              </w:rPr>
              <w:t>EV7</w:t>
            </w:r>
            <w:r>
              <w:t>51LAN</w:t>
            </w:r>
            <w:r>
              <w:rPr>
                <w:rFonts w:hint="eastAsia"/>
              </w:rPr>
              <w:t>地址</w:t>
            </w:r>
          </w:p>
        </w:tc>
      </w:tr>
      <w:tr w:rsidR="00BE0DD2" w14:paraId="0A145BC5" w14:textId="77777777" w:rsidTr="0061117C">
        <w:tc>
          <w:tcPr>
            <w:tcW w:w="1555" w:type="dxa"/>
          </w:tcPr>
          <w:p w14:paraId="21D95AD5" w14:textId="77777777" w:rsidR="00BE0DD2" w:rsidRDefault="00BE0DD2" w:rsidP="0061117C">
            <w:r>
              <w:rPr>
                <w:rFonts w:hint="eastAsia"/>
              </w:rPr>
              <w:t>主控板</w:t>
            </w:r>
          </w:p>
        </w:tc>
        <w:tc>
          <w:tcPr>
            <w:tcW w:w="1275" w:type="dxa"/>
          </w:tcPr>
          <w:p w14:paraId="2A7E5E1E" w14:textId="77777777" w:rsidR="00BE0DD2" w:rsidRDefault="00BE0DD2" w:rsidP="0061117C">
            <w:r>
              <w:t>eth0</w:t>
            </w:r>
            <w:r>
              <w:rPr>
                <w:rFonts w:hint="eastAsia"/>
              </w:rPr>
              <w:t>.3999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6" w:type="dxa"/>
          </w:tcPr>
          <w:p w14:paraId="4CED7C57" w14:textId="77777777" w:rsidR="00BE0DD2" w:rsidRDefault="00BE0DD2" w:rsidP="0061117C"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>192.168.16.</w:t>
            </w:r>
            <w:r>
              <w:t>1/30</w:t>
            </w:r>
          </w:p>
        </w:tc>
        <w:tc>
          <w:tcPr>
            <w:tcW w:w="2976" w:type="dxa"/>
            <w:vMerge w:val="restart"/>
          </w:tcPr>
          <w:p w14:paraId="4DC7EE78" w14:textId="77777777" w:rsidR="00BE0DD2" w:rsidRDefault="00BE0DD2" w:rsidP="0061117C">
            <w:r>
              <w:rPr>
                <w:rFonts w:hint="eastAsia"/>
              </w:rPr>
              <w:t>属于同一个</w:t>
            </w:r>
            <w:r>
              <w:rPr>
                <w:rFonts w:hint="eastAsia"/>
              </w:rPr>
              <w:t>VLAN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VLAN</w:t>
            </w:r>
            <w:r>
              <w:t xml:space="preserve"> ID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3</w:t>
            </w:r>
            <w:r>
              <w:t>999</w:t>
            </w:r>
          </w:p>
        </w:tc>
      </w:tr>
      <w:tr w:rsidR="00BE0DD2" w14:paraId="3512485F" w14:textId="77777777" w:rsidTr="0061117C">
        <w:tc>
          <w:tcPr>
            <w:tcW w:w="1555" w:type="dxa"/>
          </w:tcPr>
          <w:p w14:paraId="4A1156CD" w14:textId="77777777" w:rsidR="00BE0DD2" w:rsidRDefault="00BE0DD2" w:rsidP="0061117C">
            <w:proofErr w:type="gramStart"/>
            <w:r>
              <w:rPr>
                <w:rFonts w:hint="eastAsia"/>
              </w:rPr>
              <w:t>副板</w:t>
            </w:r>
            <w:proofErr w:type="gramEnd"/>
          </w:p>
        </w:tc>
        <w:tc>
          <w:tcPr>
            <w:tcW w:w="1275" w:type="dxa"/>
          </w:tcPr>
          <w:p w14:paraId="163BE632" w14:textId="77777777" w:rsidR="00BE0DD2" w:rsidRDefault="00BE0DD2" w:rsidP="0061117C">
            <w:r>
              <w:t>eth0</w:t>
            </w:r>
            <w:r>
              <w:rPr>
                <w:rFonts w:hint="eastAsia"/>
              </w:rPr>
              <w:t>.3999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6" w:type="dxa"/>
          </w:tcPr>
          <w:p w14:paraId="12FAB8F9" w14:textId="77777777" w:rsidR="00BE0DD2" w:rsidRDefault="00BE0DD2" w:rsidP="0061117C">
            <w:r>
              <w:rPr>
                <w:rFonts w:hint="eastAsia"/>
              </w:rPr>
              <w:t>固定为</w:t>
            </w:r>
            <w:r>
              <w:rPr>
                <w:rFonts w:hint="eastAsia"/>
              </w:rPr>
              <w:t>192.168.16.2</w:t>
            </w:r>
            <w:r>
              <w:t>/30</w:t>
            </w:r>
          </w:p>
        </w:tc>
        <w:tc>
          <w:tcPr>
            <w:tcW w:w="2976" w:type="dxa"/>
            <w:vMerge/>
          </w:tcPr>
          <w:p w14:paraId="3796F3C3" w14:textId="77777777" w:rsidR="00BE0DD2" w:rsidRDefault="00BE0DD2" w:rsidP="0061117C"/>
        </w:tc>
      </w:tr>
      <w:tr w:rsidR="00BE0DD2" w14:paraId="473263B4" w14:textId="77777777" w:rsidTr="0061117C">
        <w:tc>
          <w:tcPr>
            <w:tcW w:w="1555" w:type="dxa"/>
          </w:tcPr>
          <w:p w14:paraId="196F37C2" w14:textId="77777777" w:rsidR="00BE0DD2" w:rsidRDefault="00BE0DD2" w:rsidP="0061117C">
            <w:r>
              <w:rPr>
                <w:rFonts w:hint="eastAsia"/>
              </w:rPr>
              <w:t>E100</w:t>
            </w:r>
          </w:p>
        </w:tc>
        <w:tc>
          <w:tcPr>
            <w:tcW w:w="1275" w:type="dxa"/>
          </w:tcPr>
          <w:p w14:paraId="5ABADFBF" w14:textId="77777777" w:rsidR="00BE0DD2" w:rsidRDefault="00BE0DD2" w:rsidP="0061117C">
            <w:r>
              <w:rPr>
                <w:rFonts w:hint="eastAsia"/>
              </w:rPr>
              <w:t>LAN</w:t>
            </w:r>
            <w:r>
              <w:rPr>
                <w:rFonts w:hint="eastAsia"/>
              </w:rPr>
              <w:t>地址</w:t>
            </w:r>
          </w:p>
        </w:tc>
        <w:tc>
          <w:tcPr>
            <w:tcW w:w="2976" w:type="dxa"/>
          </w:tcPr>
          <w:p w14:paraId="4E268D29" w14:textId="77777777" w:rsidR="00BE0DD2" w:rsidRDefault="00BE0DD2" w:rsidP="0061117C"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>1</w:t>
            </w:r>
            <w:r>
              <w:t>92.0.1.</w:t>
            </w:r>
            <w:r>
              <w:rPr>
                <w:rFonts w:hint="eastAsia"/>
              </w:rPr>
              <w:t>3</w:t>
            </w:r>
            <w:r>
              <w:t>/2</w:t>
            </w:r>
            <w:r>
              <w:rPr>
                <w:rFonts w:hint="eastAsia"/>
              </w:rPr>
              <w:t>8</w:t>
            </w:r>
          </w:p>
        </w:tc>
        <w:tc>
          <w:tcPr>
            <w:tcW w:w="2976" w:type="dxa"/>
          </w:tcPr>
          <w:p w14:paraId="38023184" w14:textId="77777777" w:rsidR="00BE0DD2" w:rsidRDefault="00BE0DD2" w:rsidP="0061117C">
            <w:r>
              <w:rPr>
                <w:rFonts w:hint="eastAsia"/>
              </w:rPr>
              <w:t>网关为</w:t>
            </w:r>
            <w:r>
              <w:rPr>
                <w:rFonts w:hint="eastAsia"/>
              </w:rPr>
              <w:t>EV7</w:t>
            </w:r>
            <w:r>
              <w:t>51LAN</w:t>
            </w:r>
            <w:r>
              <w:rPr>
                <w:rFonts w:hint="eastAsia"/>
              </w:rPr>
              <w:t>地址</w:t>
            </w:r>
          </w:p>
        </w:tc>
      </w:tr>
      <w:tr w:rsidR="00BE0DD2" w14:paraId="3C8B56AD" w14:textId="77777777" w:rsidTr="0061117C">
        <w:tc>
          <w:tcPr>
            <w:tcW w:w="1555" w:type="dxa"/>
          </w:tcPr>
          <w:p w14:paraId="7327C68E" w14:textId="77777777" w:rsidR="00BE0DD2" w:rsidRDefault="00BE0DD2" w:rsidP="0061117C">
            <w:r>
              <w:rPr>
                <w:rFonts w:hint="eastAsia"/>
              </w:rPr>
              <w:t>PIS</w:t>
            </w:r>
            <w:r>
              <w:rPr>
                <w:rFonts w:hint="eastAsia"/>
              </w:rPr>
              <w:t>系统</w:t>
            </w:r>
          </w:p>
        </w:tc>
        <w:tc>
          <w:tcPr>
            <w:tcW w:w="1275" w:type="dxa"/>
          </w:tcPr>
          <w:p w14:paraId="57F93171" w14:textId="77777777" w:rsidR="00BE0DD2" w:rsidRDefault="00BE0DD2" w:rsidP="0061117C">
            <w:r>
              <w:rPr>
                <w:rFonts w:hint="eastAsia"/>
              </w:rPr>
              <w:t>外联地址</w:t>
            </w:r>
          </w:p>
        </w:tc>
        <w:tc>
          <w:tcPr>
            <w:tcW w:w="2976" w:type="dxa"/>
          </w:tcPr>
          <w:p w14:paraId="0DEA9FA2" w14:textId="77777777" w:rsidR="00BE0DD2" w:rsidRDefault="00BE0DD2" w:rsidP="0061117C"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>1</w:t>
            </w:r>
            <w:r>
              <w:t>92.0.1.</w:t>
            </w:r>
            <w:r>
              <w:rPr>
                <w:rFonts w:hint="eastAsia"/>
              </w:rPr>
              <w:t>6</w:t>
            </w:r>
            <w:r>
              <w:t>/2</w:t>
            </w:r>
            <w:r>
              <w:rPr>
                <w:rFonts w:hint="eastAsia"/>
              </w:rPr>
              <w:t>8</w:t>
            </w:r>
          </w:p>
        </w:tc>
        <w:tc>
          <w:tcPr>
            <w:tcW w:w="2976" w:type="dxa"/>
          </w:tcPr>
          <w:p w14:paraId="7CFACCAF" w14:textId="77777777" w:rsidR="00BE0DD2" w:rsidRDefault="00BE0DD2" w:rsidP="0061117C">
            <w:r>
              <w:rPr>
                <w:rFonts w:hint="eastAsia"/>
              </w:rPr>
              <w:t>网关为</w:t>
            </w:r>
            <w:r>
              <w:rPr>
                <w:rFonts w:hint="eastAsia"/>
              </w:rPr>
              <w:t>EV7</w:t>
            </w:r>
            <w:r>
              <w:t>51LAN</w:t>
            </w:r>
            <w:r>
              <w:rPr>
                <w:rFonts w:hint="eastAsia"/>
              </w:rPr>
              <w:t>地址</w:t>
            </w:r>
          </w:p>
        </w:tc>
      </w:tr>
    </w:tbl>
    <w:p w14:paraId="4889037D" w14:textId="77777777" w:rsidR="00BE0DD2" w:rsidRDefault="00BE0DD2" w:rsidP="00BE0DD2"/>
    <w:p w14:paraId="4B57A7AE" w14:textId="77777777" w:rsidR="00BE0DD2" w:rsidRDefault="00BE0DD2" w:rsidP="00BE0DD2">
      <w:pPr>
        <w:pStyle w:val="2"/>
      </w:pPr>
      <w:bookmarkStart w:id="9" w:name="_Toc134087636"/>
      <w:r>
        <w:rPr>
          <w:rFonts w:hint="eastAsia"/>
        </w:rPr>
        <w:t>系统架构</w:t>
      </w:r>
      <w:bookmarkEnd w:id="9"/>
    </w:p>
    <w:p w14:paraId="7CC88CCF" w14:textId="77777777" w:rsidR="00BE0DD2" w:rsidRDefault="00BE0DD2" w:rsidP="00BE0DD2"/>
    <w:p w14:paraId="34CECFCB" w14:textId="313D6939" w:rsidR="00BE0DD2" w:rsidRDefault="0007374F" w:rsidP="00BE0DD2">
      <w:r>
        <w:object w:dxaOrig="8280" w:dyaOrig="7425" w14:anchorId="70484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.25pt;height:371.25pt" o:ole="">
            <v:imagedata r:id="rId7" o:title=""/>
          </v:shape>
          <o:OLEObject Type="Embed" ProgID="Visio.Drawing.15" ShapeID="_x0000_i1025" DrawAspect="Content" ObjectID="_1744700383" r:id="rId8"/>
        </w:object>
      </w:r>
    </w:p>
    <w:p w14:paraId="7D067C7A" w14:textId="77777777" w:rsidR="00BE0DD2" w:rsidRDefault="00BE0DD2" w:rsidP="00BE0DD2"/>
    <w:p w14:paraId="7CE25D70" w14:textId="77777777" w:rsidR="00BE0DD2" w:rsidRDefault="00BE0DD2" w:rsidP="00BE0DD2">
      <w:pPr>
        <w:ind w:firstLineChars="200" w:firstLine="420"/>
      </w:pPr>
      <w:r>
        <w:rPr>
          <w:rFonts w:hint="eastAsia"/>
        </w:rPr>
        <w:t>车载台（</w:t>
      </w:r>
      <w:r>
        <w:rPr>
          <w:rFonts w:hint="eastAsia"/>
        </w:rPr>
        <w:t>TR</w:t>
      </w:r>
      <w:r>
        <w:rPr>
          <w:rFonts w:hint="eastAsia"/>
        </w:rPr>
        <w:t>）主控板（</w:t>
      </w:r>
      <w:r>
        <w:rPr>
          <w:rFonts w:hint="eastAsia"/>
        </w:rPr>
        <w:t>TRM</w:t>
      </w:r>
      <w:r>
        <w:rPr>
          <w:rFonts w:hint="eastAsia"/>
        </w:rPr>
        <w:t>）软件包括网管代理（</w:t>
      </w:r>
      <w:r>
        <w:rPr>
          <w:rFonts w:hint="eastAsia"/>
        </w:rPr>
        <w:t>OMA</w:t>
      </w:r>
      <w:r>
        <w:rPr>
          <w:rFonts w:hint="eastAsia"/>
        </w:rPr>
        <w:t>）、业务代理（</w:t>
      </w:r>
      <w:r>
        <w:rPr>
          <w:rFonts w:hint="eastAsia"/>
        </w:rPr>
        <w:t>SA</w:t>
      </w:r>
      <w:r>
        <w:rPr>
          <w:rFonts w:hint="eastAsia"/>
        </w:rPr>
        <w:t>）、数据库代理（</w:t>
      </w:r>
      <w:r>
        <w:rPr>
          <w:rFonts w:hint="eastAsia"/>
        </w:rPr>
        <w:t>DBA</w:t>
      </w:r>
      <w:r>
        <w:rPr>
          <w:rFonts w:hint="eastAsia"/>
        </w:rPr>
        <w:t>）和本地网管（</w:t>
      </w:r>
      <w:r>
        <w:rPr>
          <w:rFonts w:hint="eastAsia"/>
        </w:rPr>
        <w:t>WEB</w:t>
      </w:r>
      <w:r>
        <w:rPr>
          <w:rFonts w:hint="eastAsia"/>
        </w:rPr>
        <w:t>），车载</w:t>
      </w:r>
      <w:proofErr w:type="gramStart"/>
      <w:r>
        <w:rPr>
          <w:rFonts w:hint="eastAsia"/>
        </w:rPr>
        <w:t>台控制</w:t>
      </w:r>
      <w:proofErr w:type="gramEnd"/>
      <w:r>
        <w:rPr>
          <w:rFonts w:hint="eastAsia"/>
        </w:rPr>
        <w:t>终端软件包括</w:t>
      </w:r>
      <w:r>
        <w:rPr>
          <w:rFonts w:hint="eastAsia"/>
        </w:rPr>
        <w:t>APP</w:t>
      </w:r>
      <w:r>
        <w:rPr>
          <w:rFonts w:hint="eastAsia"/>
        </w:rPr>
        <w:t>和设备驱动，其中：</w:t>
      </w:r>
    </w:p>
    <w:p w14:paraId="13277B1D" w14:textId="662E2354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SA</w:t>
      </w:r>
      <w:r>
        <w:rPr>
          <w:rFonts w:hint="eastAsia"/>
        </w:rPr>
        <w:t>与</w:t>
      </w:r>
      <w:r>
        <w:rPr>
          <w:rFonts w:hint="eastAsia"/>
        </w:rPr>
        <w:t>DIS</w:t>
      </w:r>
      <w:r>
        <w:rPr>
          <w:rFonts w:hint="eastAsia"/>
        </w:rPr>
        <w:t>（二开调度服务器）采用私有</w:t>
      </w:r>
      <w:r w:rsidR="0007374F">
        <w:rPr>
          <w:rFonts w:hint="eastAsia"/>
        </w:rPr>
        <w:t>UD</w:t>
      </w:r>
      <w:r>
        <w:rPr>
          <w:rFonts w:hint="eastAsia"/>
        </w:rPr>
        <w:t>P</w:t>
      </w:r>
      <w:r>
        <w:rPr>
          <w:rFonts w:hint="eastAsia"/>
        </w:rPr>
        <w:t>接口：</w:t>
      </w:r>
      <w:r>
        <w:rPr>
          <w:rFonts w:hint="eastAsia"/>
        </w:rPr>
        <w:t>DIS</w:t>
      </w:r>
      <w:r>
        <w:rPr>
          <w:rFonts w:hint="eastAsia"/>
        </w:rPr>
        <w:t>为服务器，端口为</w:t>
      </w:r>
      <w:r>
        <w:rPr>
          <w:rFonts w:hint="eastAsia"/>
        </w:rPr>
        <w:t>63001</w:t>
      </w:r>
    </w:p>
    <w:p w14:paraId="6CAAD0E3" w14:textId="76A0183F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SA</w:t>
      </w:r>
      <w:r>
        <w:rPr>
          <w:rFonts w:hint="eastAsia"/>
        </w:rPr>
        <w:t>与列车</w:t>
      </w:r>
      <w:r>
        <w:rPr>
          <w:rFonts w:hint="eastAsia"/>
        </w:rPr>
        <w:t>PIS</w:t>
      </w:r>
      <w:r>
        <w:rPr>
          <w:rFonts w:hint="eastAsia"/>
        </w:rPr>
        <w:t>系统采用私有</w:t>
      </w:r>
      <w:r>
        <w:rPr>
          <w:rFonts w:hint="eastAsia"/>
        </w:rPr>
        <w:t>TCP</w:t>
      </w:r>
      <w:r w:rsidR="0007374F">
        <w:t>/UDP</w:t>
      </w:r>
      <w:r>
        <w:rPr>
          <w:rFonts w:hint="eastAsia"/>
        </w:rPr>
        <w:t>接口：</w:t>
      </w:r>
      <w:r>
        <w:rPr>
          <w:rFonts w:hint="eastAsia"/>
        </w:rPr>
        <w:t>PIS</w:t>
      </w:r>
      <w:r>
        <w:rPr>
          <w:rFonts w:hint="eastAsia"/>
        </w:rPr>
        <w:t>为服务器，端口为</w:t>
      </w:r>
      <w:r>
        <w:rPr>
          <w:rFonts w:hint="eastAsia"/>
        </w:rPr>
        <w:t>50000</w:t>
      </w:r>
      <w:r w:rsidR="00C70181">
        <w:t>/</w:t>
      </w:r>
      <w:r w:rsidR="00C70181">
        <w:rPr>
          <w:rFonts w:hint="eastAsia"/>
        </w:rPr>
        <w:t>TCP</w:t>
      </w:r>
      <w:r>
        <w:rPr>
          <w:rFonts w:hint="eastAsia"/>
        </w:rPr>
        <w:t>，</w:t>
      </w:r>
      <w:r w:rsidR="00C70181">
        <w:rPr>
          <w:rFonts w:hint="eastAsia"/>
        </w:rPr>
        <w:t>5</w:t>
      </w:r>
      <w:r w:rsidR="00C70181">
        <w:t>0001/UDP</w:t>
      </w:r>
      <w:r>
        <w:rPr>
          <w:rFonts w:hint="eastAsia"/>
        </w:rPr>
        <w:t>；</w:t>
      </w:r>
    </w:p>
    <w:p w14:paraId="701C8DFF" w14:textId="0D00B9D8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车载台</w:t>
      </w:r>
      <w:r>
        <w:rPr>
          <w:rFonts w:hint="eastAsia"/>
        </w:rPr>
        <w:t>APP</w:t>
      </w:r>
      <w:r>
        <w:rPr>
          <w:rFonts w:hint="eastAsia"/>
        </w:rPr>
        <w:t>与</w:t>
      </w:r>
      <w:r>
        <w:rPr>
          <w:rFonts w:hint="eastAsia"/>
        </w:rPr>
        <w:t>DIS</w:t>
      </w:r>
      <w:r>
        <w:rPr>
          <w:rFonts w:hint="eastAsia"/>
        </w:rPr>
        <w:t>采用私有</w:t>
      </w:r>
      <w:r w:rsidR="0007374F">
        <w:rPr>
          <w:rFonts w:hint="eastAsia"/>
        </w:rPr>
        <w:t>UD</w:t>
      </w:r>
      <w:r>
        <w:rPr>
          <w:rFonts w:hint="eastAsia"/>
        </w:rPr>
        <w:t>P</w:t>
      </w:r>
      <w:r>
        <w:rPr>
          <w:rFonts w:hint="eastAsia"/>
        </w:rPr>
        <w:t>接口：</w:t>
      </w:r>
      <w:r>
        <w:rPr>
          <w:rFonts w:hint="eastAsia"/>
        </w:rPr>
        <w:t>DIS</w:t>
      </w:r>
      <w:r>
        <w:rPr>
          <w:rFonts w:hint="eastAsia"/>
        </w:rPr>
        <w:t>为服务器，端口为</w:t>
      </w:r>
      <w:r>
        <w:rPr>
          <w:rFonts w:hint="eastAsia"/>
        </w:rPr>
        <w:t>63001</w:t>
      </w:r>
    </w:p>
    <w:p w14:paraId="12806175" w14:textId="77777777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车载台</w:t>
      </w:r>
      <w:r>
        <w:rPr>
          <w:rFonts w:hint="eastAsia"/>
        </w:rPr>
        <w:t>APP</w:t>
      </w:r>
      <w:r>
        <w:rPr>
          <w:rFonts w:hint="eastAsia"/>
        </w:rPr>
        <w:t>通过</w:t>
      </w:r>
      <w:proofErr w:type="spellStart"/>
      <w:r>
        <w:rPr>
          <w:rFonts w:hint="eastAsia"/>
        </w:rPr>
        <w:t>eTRSDK</w:t>
      </w:r>
      <w:proofErr w:type="spellEnd"/>
      <w:r>
        <w:rPr>
          <w:rFonts w:hint="eastAsia"/>
        </w:rPr>
        <w:t>与原装调度服务器对接；</w:t>
      </w:r>
    </w:p>
    <w:p w14:paraId="622775AE" w14:textId="1212EC6D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车载台</w:t>
      </w:r>
      <w:r>
        <w:rPr>
          <w:rFonts w:hint="eastAsia"/>
        </w:rPr>
        <w:t>APP</w:t>
      </w:r>
      <w:r>
        <w:rPr>
          <w:rFonts w:hint="eastAsia"/>
        </w:rPr>
        <w:t>与</w:t>
      </w:r>
      <w:r w:rsidR="0007374F">
        <w:rPr>
          <w:rFonts w:hint="eastAsia"/>
        </w:rPr>
        <w:t>S</w:t>
      </w:r>
      <w:r>
        <w:t>A</w:t>
      </w:r>
      <w:r>
        <w:rPr>
          <w:rFonts w:hint="eastAsia"/>
        </w:rPr>
        <w:t>之间的私有</w:t>
      </w:r>
      <w:r>
        <w:rPr>
          <w:rFonts w:hint="eastAsia"/>
        </w:rPr>
        <w:t>UDP</w:t>
      </w:r>
      <w:r>
        <w:rPr>
          <w:rFonts w:hint="eastAsia"/>
        </w:rPr>
        <w:t>接口：均为服务端，</w:t>
      </w:r>
      <w:r>
        <w:rPr>
          <w:rFonts w:hint="eastAsia"/>
        </w:rPr>
        <w:t>APP</w:t>
      </w:r>
      <w:r>
        <w:rPr>
          <w:rFonts w:hint="eastAsia"/>
        </w:rPr>
        <w:t>端口为</w:t>
      </w:r>
      <w:r>
        <w:rPr>
          <w:rFonts w:hint="eastAsia"/>
        </w:rPr>
        <w:t>64001</w:t>
      </w:r>
      <w:r>
        <w:rPr>
          <w:rFonts w:hint="eastAsia"/>
        </w:rPr>
        <w:t>，</w:t>
      </w:r>
      <w:r w:rsidR="0007374F">
        <w:rPr>
          <w:rFonts w:hint="eastAsia"/>
        </w:rPr>
        <w:t>S</w:t>
      </w:r>
      <w:r>
        <w:rPr>
          <w:rFonts w:hint="eastAsia"/>
        </w:rPr>
        <w:t>A</w:t>
      </w:r>
      <w:r>
        <w:rPr>
          <w:rFonts w:hint="eastAsia"/>
        </w:rPr>
        <w:t>端口为</w:t>
      </w:r>
      <w:r>
        <w:rPr>
          <w:rFonts w:hint="eastAsia"/>
        </w:rPr>
        <w:t>64002</w:t>
      </w:r>
    </w:p>
    <w:p w14:paraId="1EDA8C8C" w14:textId="77777777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OMA</w:t>
      </w:r>
      <w:r>
        <w:rPr>
          <w:rFonts w:hint="eastAsia"/>
        </w:rPr>
        <w:t>与</w:t>
      </w:r>
      <w:r>
        <w:rPr>
          <w:rFonts w:hint="eastAsia"/>
        </w:rPr>
        <w:t>OMC</w:t>
      </w:r>
      <w:r>
        <w:rPr>
          <w:rFonts w:hint="eastAsia"/>
        </w:rPr>
        <w:t>（集中网管系统）采用</w:t>
      </w:r>
      <w:r>
        <w:rPr>
          <w:rFonts w:hint="eastAsia"/>
        </w:rPr>
        <w:t>SNMP</w:t>
      </w:r>
      <w:r>
        <w:rPr>
          <w:rFonts w:hint="eastAsia"/>
        </w:rPr>
        <w:t>进行管理；</w:t>
      </w:r>
    </w:p>
    <w:p w14:paraId="414EA5C2" w14:textId="77777777" w:rsidR="00BE0DD2" w:rsidRDefault="00BE0DD2" w:rsidP="00BE0DD2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车载台</w:t>
      </w:r>
      <w:r>
        <w:rPr>
          <w:rFonts w:hint="eastAsia"/>
        </w:rPr>
        <w:t>APP</w:t>
      </w:r>
      <w:r>
        <w:rPr>
          <w:rFonts w:hint="eastAsia"/>
        </w:rPr>
        <w:t>与设备驱动采用</w:t>
      </w:r>
      <w:r>
        <w:rPr>
          <w:rFonts w:hint="eastAsia"/>
        </w:rPr>
        <w:t>JNI</w:t>
      </w:r>
      <w:r>
        <w:rPr>
          <w:rFonts w:hint="eastAsia"/>
        </w:rPr>
        <w:t>服务与驱动命令交互；</w:t>
      </w:r>
    </w:p>
    <w:p w14:paraId="0139E796" w14:textId="77777777" w:rsidR="00BE0DD2" w:rsidRDefault="00BE0DD2" w:rsidP="00BE0DD2">
      <w:pPr>
        <w:ind w:firstLineChars="200" w:firstLine="420"/>
      </w:pPr>
    </w:p>
    <w:p w14:paraId="25760C62" w14:textId="77777777" w:rsidR="00BE0DD2" w:rsidRDefault="00BE0DD2" w:rsidP="00BE0DD2">
      <w:pPr>
        <w:ind w:firstLineChars="200" w:firstLine="420"/>
      </w:pPr>
      <w:proofErr w:type="gramStart"/>
      <w:r>
        <w:rPr>
          <w:rFonts w:hint="eastAsia"/>
        </w:rPr>
        <w:t>固定台</w:t>
      </w:r>
      <w:proofErr w:type="gramEnd"/>
      <w:r>
        <w:rPr>
          <w:rFonts w:hint="eastAsia"/>
        </w:rPr>
        <w:t>特有接口：</w:t>
      </w:r>
    </w:p>
    <w:p w14:paraId="3CC5C97E" w14:textId="77777777" w:rsidR="00BE0DD2" w:rsidRDefault="00BE0DD2" w:rsidP="00BE0DD2">
      <w:pPr>
        <w:ind w:firstLineChars="200" w:firstLine="420"/>
      </w:pPr>
      <w:proofErr w:type="gramStart"/>
      <w:r>
        <w:rPr>
          <w:rFonts w:hint="eastAsia"/>
        </w:rPr>
        <w:t>固定台</w:t>
      </w:r>
      <w:proofErr w:type="gramEnd"/>
      <w:r>
        <w:rPr>
          <w:rFonts w:hint="eastAsia"/>
        </w:rPr>
        <w:t>和车站广播系统的接口：</w:t>
      </w:r>
      <w:r>
        <w:rPr>
          <w:rFonts w:hint="eastAsia"/>
        </w:rPr>
        <w:t>HTTP</w:t>
      </w:r>
      <w:r>
        <w:rPr>
          <w:rFonts w:hint="eastAsia"/>
        </w:rPr>
        <w:t>接口，</w:t>
      </w:r>
      <w:proofErr w:type="gramStart"/>
      <w:r>
        <w:rPr>
          <w:rFonts w:hint="eastAsia"/>
        </w:rPr>
        <w:t>固定台</w:t>
      </w:r>
      <w:proofErr w:type="gramEnd"/>
      <w:r>
        <w:rPr>
          <w:rFonts w:hint="eastAsia"/>
        </w:rPr>
        <w:t>为</w:t>
      </w:r>
      <w:r>
        <w:rPr>
          <w:rFonts w:hint="eastAsia"/>
        </w:rPr>
        <w:t>HTTP</w:t>
      </w:r>
      <w:r>
        <w:rPr>
          <w:rFonts w:hint="eastAsia"/>
        </w:rPr>
        <w:t>客户端，车站广播系统为</w:t>
      </w:r>
      <w:r>
        <w:rPr>
          <w:rFonts w:hint="eastAsia"/>
        </w:rPr>
        <w:t>HTTP</w:t>
      </w:r>
      <w:r>
        <w:rPr>
          <w:rFonts w:hint="eastAsia"/>
        </w:rPr>
        <w:t>服务端。</w:t>
      </w:r>
    </w:p>
    <w:bookmarkEnd w:id="7"/>
    <w:p w14:paraId="0ACFCD77" w14:textId="77777777" w:rsidR="007F5103" w:rsidRPr="007F5103" w:rsidRDefault="007F5103" w:rsidP="00BE0DD2"/>
    <w:p w14:paraId="610A1290" w14:textId="77777777" w:rsidR="00420155" w:rsidRDefault="00420155">
      <w:pPr>
        <w:rPr>
          <w:rFonts w:ascii="微软雅黑" w:eastAsia="微软雅黑" w:hAnsi="微软雅黑" w:cs="黑体"/>
          <w:b/>
          <w:bCs/>
          <w:color w:val="000000"/>
          <w:kern w:val="44"/>
          <w:sz w:val="32"/>
          <w:szCs w:val="32"/>
        </w:rPr>
      </w:pPr>
      <w:bookmarkStart w:id="10" w:name="OLE_LINK7"/>
      <w:bookmarkEnd w:id="2"/>
      <w:bookmarkEnd w:id="3"/>
    </w:p>
    <w:p w14:paraId="5A771153" w14:textId="77777777" w:rsidR="00420155" w:rsidRDefault="00420155" w:rsidP="00FC7AA4">
      <w:pPr>
        <w:pStyle w:val="1"/>
      </w:pPr>
      <w:bookmarkStart w:id="11" w:name="_Toc134087637"/>
      <w:r>
        <w:rPr>
          <w:rFonts w:hint="eastAsia"/>
        </w:rPr>
        <w:lastRenderedPageBreak/>
        <w:t>接口设计</w:t>
      </w:r>
      <w:bookmarkEnd w:id="11"/>
    </w:p>
    <w:p w14:paraId="0BD3D06D" w14:textId="77777777" w:rsidR="00420155" w:rsidRDefault="00420155" w:rsidP="00A53B02">
      <w:pPr>
        <w:pStyle w:val="2"/>
      </w:pPr>
      <w:bookmarkStart w:id="12" w:name="_Toc134087638"/>
      <w:bookmarkEnd w:id="4"/>
      <w:bookmarkEnd w:id="5"/>
      <w:bookmarkEnd w:id="10"/>
      <w:r>
        <w:rPr>
          <w:rFonts w:hint="eastAsia"/>
        </w:rPr>
        <w:t>APP</w:t>
      </w:r>
      <w:r>
        <w:rPr>
          <w:rFonts w:hint="eastAsia"/>
        </w:rPr>
        <w:t>与</w:t>
      </w:r>
      <w:r>
        <w:rPr>
          <w:rFonts w:hint="eastAsia"/>
        </w:rPr>
        <w:t>DBA</w:t>
      </w:r>
      <w:bookmarkEnd w:id="12"/>
    </w:p>
    <w:p w14:paraId="57EFAD14" w14:textId="77777777" w:rsidR="00420155" w:rsidRDefault="00420155" w:rsidP="00E47017">
      <w:pPr>
        <w:pStyle w:val="3"/>
      </w:pPr>
      <w:bookmarkStart w:id="13" w:name="_Toc134087639"/>
      <w:r>
        <w:rPr>
          <w:rFonts w:hint="eastAsia"/>
        </w:rPr>
        <w:t>接口概述</w:t>
      </w:r>
      <w:bookmarkEnd w:id="13"/>
    </w:p>
    <w:p w14:paraId="20CFBD0C" w14:textId="77777777" w:rsidR="00420155" w:rsidRDefault="00420155" w:rsidP="00E47017">
      <w:r>
        <w:rPr>
          <w:rFonts w:hint="eastAsia"/>
        </w:rPr>
        <w:t>DBA</w:t>
      </w:r>
      <w:r>
        <w:rPr>
          <w:rFonts w:hint="eastAsia"/>
        </w:rPr>
        <w:t>与</w:t>
      </w:r>
      <w:r>
        <w:rPr>
          <w:rFonts w:hint="eastAsia"/>
        </w:rPr>
        <w:t>APP</w:t>
      </w:r>
      <w:r>
        <w:rPr>
          <w:rFonts w:hint="eastAsia"/>
        </w:rPr>
        <w:t>之间采用</w:t>
      </w:r>
      <w:r>
        <w:rPr>
          <w:rFonts w:hint="eastAsia"/>
        </w:rPr>
        <w:t>UDP</w:t>
      </w:r>
      <w:r>
        <w:rPr>
          <w:rFonts w:hint="eastAsia"/>
        </w:rPr>
        <w:t>接口通信</w:t>
      </w:r>
      <w:r w:rsidR="00D62BA9">
        <w:rPr>
          <w:rFonts w:hint="eastAsia"/>
        </w:rPr>
        <w:t>（没有消息头）</w:t>
      </w:r>
      <w:r>
        <w:rPr>
          <w:rFonts w:hint="eastAsia"/>
        </w:rPr>
        <w:t>，互为服务端，接口报文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文本格式。</w:t>
      </w:r>
    </w:p>
    <w:p w14:paraId="5C943499" w14:textId="77777777" w:rsidR="00420155" w:rsidRDefault="00420155" w:rsidP="00E47017">
      <w:r>
        <w:rPr>
          <w:rFonts w:hint="eastAsia"/>
        </w:rPr>
        <w:t>DBA</w:t>
      </w:r>
      <w:r>
        <w:rPr>
          <w:rFonts w:hint="eastAsia"/>
        </w:rPr>
        <w:t>收到</w:t>
      </w:r>
      <w:r>
        <w:rPr>
          <w:rFonts w:hint="eastAsia"/>
        </w:rPr>
        <w:t>APP</w:t>
      </w:r>
      <w:r>
        <w:rPr>
          <w:rFonts w:hint="eastAsia"/>
        </w:rPr>
        <w:t>的数据后，将数据进行本地化存储。</w:t>
      </w:r>
    </w:p>
    <w:p w14:paraId="3CB2B71C" w14:textId="77777777" w:rsidR="00420155" w:rsidRDefault="00420155" w:rsidP="00E47017">
      <w:r>
        <w:rPr>
          <w:rFonts w:hint="eastAsia"/>
        </w:rPr>
        <w:t>具体接口如下：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3686"/>
        <w:gridCol w:w="2268"/>
      </w:tblGrid>
      <w:tr w:rsidR="00420155" w14:paraId="5EADF36E" w14:textId="77777777">
        <w:tc>
          <w:tcPr>
            <w:tcW w:w="2263" w:type="dxa"/>
            <w:vAlign w:val="center"/>
          </w:tcPr>
          <w:p w14:paraId="2F278BB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3686" w:type="dxa"/>
            <w:vAlign w:val="center"/>
          </w:tcPr>
          <w:p w14:paraId="1B28679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781BD457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方向</w:t>
            </w:r>
          </w:p>
        </w:tc>
      </w:tr>
      <w:tr w:rsidR="00420155" w14:paraId="63800C02" w14:textId="77777777">
        <w:tc>
          <w:tcPr>
            <w:tcW w:w="2263" w:type="dxa"/>
          </w:tcPr>
          <w:p w14:paraId="5260BD78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HeartBeatReq</w:t>
            </w:r>
            <w:proofErr w:type="spellEnd"/>
          </w:p>
        </w:tc>
        <w:tc>
          <w:tcPr>
            <w:tcW w:w="3686" w:type="dxa"/>
          </w:tcPr>
          <w:p w14:paraId="64517DC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心跳请求</w:t>
            </w:r>
          </w:p>
        </w:tc>
        <w:tc>
          <w:tcPr>
            <w:tcW w:w="2268" w:type="dxa"/>
          </w:tcPr>
          <w:p w14:paraId="25525B2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7E72CFB2" w14:textId="77777777">
        <w:tc>
          <w:tcPr>
            <w:tcW w:w="2263" w:type="dxa"/>
          </w:tcPr>
          <w:p w14:paraId="425999F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HeartBeatRsp</w:t>
            </w:r>
            <w:proofErr w:type="spellEnd"/>
          </w:p>
        </w:tc>
        <w:tc>
          <w:tcPr>
            <w:tcW w:w="3686" w:type="dxa"/>
          </w:tcPr>
          <w:p w14:paraId="02739E0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心跳应答</w:t>
            </w:r>
          </w:p>
        </w:tc>
        <w:tc>
          <w:tcPr>
            <w:tcW w:w="2268" w:type="dxa"/>
          </w:tcPr>
          <w:p w14:paraId="28812B9C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383E6457" w14:textId="77777777">
        <w:tc>
          <w:tcPr>
            <w:tcW w:w="2263" w:type="dxa"/>
          </w:tcPr>
          <w:p w14:paraId="1596D03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GetStatus</w:t>
            </w:r>
            <w:r>
              <w:t>Re</w:t>
            </w:r>
            <w:r>
              <w:rPr>
                <w:rFonts w:hint="eastAsia"/>
              </w:rPr>
              <w:t>q</w:t>
            </w:r>
            <w:proofErr w:type="spellEnd"/>
          </w:p>
        </w:tc>
        <w:tc>
          <w:tcPr>
            <w:tcW w:w="3686" w:type="dxa"/>
          </w:tcPr>
          <w:p w14:paraId="55BE5480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获取车载</w:t>
            </w:r>
            <w:proofErr w:type="gramStart"/>
            <w:r>
              <w:rPr>
                <w:rFonts w:hint="eastAsia"/>
              </w:rPr>
              <w:t>台控制</w:t>
            </w:r>
            <w:proofErr w:type="gramEnd"/>
            <w:r>
              <w:rPr>
                <w:rFonts w:hint="eastAsia"/>
              </w:rPr>
              <w:t>终端信息请求</w:t>
            </w:r>
          </w:p>
        </w:tc>
        <w:tc>
          <w:tcPr>
            <w:tcW w:w="2268" w:type="dxa"/>
          </w:tcPr>
          <w:p w14:paraId="01BC84C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18345C6F" w14:textId="77777777">
        <w:tc>
          <w:tcPr>
            <w:tcW w:w="2263" w:type="dxa"/>
          </w:tcPr>
          <w:p w14:paraId="4C9C313A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GetStatus</w:t>
            </w:r>
            <w:r>
              <w:t>R</w:t>
            </w:r>
            <w:r>
              <w:rPr>
                <w:rFonts w:hint="eastAsia"/>
              </w:rPr>
              <w:t>sq</w:t>
            </w:r>
            <w:proofErr w:type="spellEnd"/>
          </w:p>
        </w:tc>
        <w:tc>
          <w:tcPr>
            <w:tcW w:w="3686" w:type="dxa"/>
          </w:tcPr>
          <w:p w14:paraId="1F1963D3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获取车载</w:t>
            </w:r>
            <w:proofErr w:type="gramStart"/>
            <w:r>
              <w:rPr>
                <w:rFonts w:hint="eastAsia"/>
              </w:rPr>
              <w:t>台控制</w:t>
            </w:r>
            <w:proofErr w:type="gramEnd"/>
            <w:r>
              <w:rPr>
                <w:rFonts w:hint="eastAsia"/>
              </w:rPr>
              <w:t>终端信息应答</w:t>
            </w:r>
          </w:p>
        </w:tc>
        <w:tc>
          <w:tcPr>
            <w:tcW w:w="2268" w:type="dxa"/>
          </w:tcPr>
          <w:p w14:paraId="2C1762C1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16AA4690" w14:textId="77777777">
        <w:tc>
          <w:tcPr>
            <w:tcW w:w="2263" w:type="dxa"/>
          </w:tcPr>
          <w:p w14:paraId="2BCACB64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AppUpdateReq</w:t>
            </w:r>
            <w:proofErr w:type="spellEnd"/>
          </w:p>
        </w:tc>
        <w:tc>
          <w:tcPr>
            <w:tcW w:w="3686" w:type="dxa"/>
          </w:tcPr>
          <w:p w14:paraId="1DE9969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软件升级请求</w:t>
            </w:r>
          </w:p>
        </w:tc>
        <w:tc>
          <w:tcPr>
            <w:tcW w:w="2268" w:type="dxa"/>
          </w:tcPr>
          <w:p w14:paraId="254301D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46B6CC61" w14:textId="77777777">
        <w:tc>
          <w:tcPr>
            <w:tcW w:w="2263" w:type="dxa"/>
          </w:tcPr>
          <w:p w14:paraId="1D61B14C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AppUpdateR</w:t>
            </w:r>
            <w:r>
              <w:t>sp</w:t>
            </w:r>
            <w:proofErr w:type="spellEnd"/>
          </w:p>
        </w:tc>
        <w:tc>
          <w:tcPr>
            <w:tcW w:w="3686" w:type="dxa"/>
          </w:tcPr>
          <w:p w14:paraId="47DB5FD0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软件升级应答</w:t>
            </w:r>
          </w:p>
        </w:tc>
        <w:tc>
          <w:tcPr>
            <w:tcW w:w="2268" w:type="dxa"/>
          </w:tcPr>
          <w:p w14:paraId="45F79909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1166A556" w14:textId="77777777">
        <w:tc>
          <w:tcPr>
            <w:tcW w:w="2263" w:type="dxa"/>
          </w:tcPr>
          <w:p w14:paraId="6DCB8478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R</w:t>
            </w:r>
            <w:r>
              <w:t>eset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686" w:type="dxa"/>
          </w:tcPr>
          <w:p w14:paraId="33A5EAA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重启请求</w:t>
            </w:r>
          </w:p>
        </w:tc>
        <w:tc>
          <w:tcPr>
            <w:tcW w:w="2268" w:type="dxa"/>
          </w:tcPr>
          <w:p w14:paraId="7F26DFD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19A68EBB" w14:textId="77777777">
        <w:tc>
          <w:tcPr>
            <w:tcW w:w="2263" w:type="dxa"/>
          </w:tcPr>
          <w:p w14:paraId="29E18087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R</w:t>
            </w:r>
            <w:r>
              <w:t>eset</w:t>
            </w:r>
            <w:r>
              <w:rPr>
                <w:rFonts w:hint="eastAsia"/>
              </w:rPr>
              <w:t>Rsq</w:t>
            </w:r>
            <w:proofErr w:type="spellEnd"/>
          </w:p>
        </w:tc>
        <w:tc>
          <w:tcPr>
            <w:tcW w:w="3686" w:type="dxa"/>
          </w:tcPr>
          <w:p w14:paraId="4B0C7BE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重启应答</w:t>
            </w:r>
          </w:p>
        </w:tc>
        <w:tc>
          <w:tcPr>
            <w:tcW w:w="2268" w:type="dxa"/>
          </w:tcPr>
          <w:p w14:paraId="38FB3ED7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10713EE3" w14:textId="77777777">
        <w:tc>
          <w:tcPr>
            <w:tcW w:w="2263" w:type="dxa"/>
          </w:tcPr>
          <w:p w14:paraId="25BE607F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G</w:t>
            </w:r>
            <w:r>
              <w:t>etFileList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686" w:type="dxa"/>
          </w:tcPr>
          <w:p w14:paraId="1388A355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获取文件列表请求</w:t>
            </w:r>
          </w:p>
        </w:tc>
        <w:tc>
          <w:tcPr>
            <w:tcW w:w="2268" w:type="dxa"/>
          </w:tcPr>
          <w:p w14:paraId="7BEEBA6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0C841A7D" w14:textId="77777777">
        <w:tc>
          <w:tcPr>
            <w:tcW w:w="2263" w:type="dxa"/>
          </w:tcPr>
          <w:p w14:paraId="6386328D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G</w:t>
            </w:r>
            <w:r>
              <w:t>etFileList</w:t>
            </w:r>
            <w:r>
              <w:rPr>
                <w:rFonts w:hint="eastAsia"/>
              </w:rPr>
              <w:t>Rsp</w:t>
            </w:r>
            <w:proofErr w:type="spellEnd"/>
          </w:p>
        </w:tc>
        <w:tc>
          <w:tcPr>
            <w:tcW w:w="3686" w:type="dxa"/>
          </w:tcPr>
          <w:p w14:paraId="2E4E2BE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获取文件列表应答</w:t>
            </w:r>
          </w:p>
        </w:tc>
        <w:tc>
          <w:tcPr>
            <w:tcW w:w="2268" w:type="dxa"/>
          </w:tcPr>
          <w:p w14:paraId="07F63CB8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7141F4DC" w14:textId="77777777">
        <w:tc>
          <w:tcPr>
            <w:tcW w:w="2263" w:type="dxa"/>
          </w:tcPr>
          <w:p w14:paraId="42F8F75D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UploadFileReq</w:t>
            </w:r>
            <w:proofErr w:type="spellEnd"/>
          </w:p>
        </w:tc>
        <w:tc>
          <w:tcPr>
            <w:tcW w:w="3686" w:type="dxa"/>
          </w:tcPr>
          <w:p w14:paraId="64368F5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上传文件请求</w:t>
            </w:r>
          </w:p>
        </w:tc>
        <w:tc>
          <w:tcPr>
            <w:tcW w:w="2268" w:type="dxa"/>
          </w:tcPr>
          <w:p w14:paraId="1C25CD4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56E5BBFF" w14:textId="77777777">
        <w:tc>
          <w:tcPr>
            <w:tcW w:w="2263" w:type="dxa"/>
          </w:tcPr>
          <w:p w14:paraId="0A5B9FB9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UploadFileRsp</w:t>
            </w:r>
            <w:proofErr w:type="spellEnd"/>
          </w:p>
        </w:tc>
        <w:tc>
          <w:tcPr>
            <w:tcW w:w="3686" w:type="dxa"/>
          </w:tcPr>
          <w:p w14:paraId="780B432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上传文件应答</w:t>
            </w:r>
          </w:p>
        </w:tc>
        <w:tc>
          <w:tcPr>
            <w:tcW w:w="2268" w:type="dxa"/>
          </w:tcPr>
          <w:p w14:paraId="631C7C9F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420155" w14:paraId="43E8B73B" w14:textId="77777777">
        <w:tc>
          <w:tcPr>
            <w:tcW w:w="2263" w:type="dxa"/>
          </w:tcPr>
          <w:p w14:paraId="466A167B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>
              <w:rPr>
                <w:rFonts w:hint="eastAsia"/>
              </w:rPr>
              <w:t>Net</w:t>
            </w:r>
            <w:r>
              <w:t>Cfg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686" w:type="dxa"/>
          </w:tcPr>
          <w:p w14:paraId="6EED354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设置网络配置请求</w:t>
            </w:r>
          </w:p>
        </w:tc>
        <w:tc>
          <w:tcPr>
            <w:tcW w:w="2268" w:type="dxa"/>
          </w:tcPr>
          <w:p w14:paraId="1D22321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  <w:tr w:rsidR="00420155" w14:paraId="214527CF" w14:textId="77777777">
        <w:tc>
          <w:tcPr>
            <w:tcW w:w="2263" w:type="dxa"/>
          </w:tcPr>
          <w:p w14:paraId="51CA3D95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S</w:t>
            </w:r>
            <w:r>
              <w:t>et</w:t>
            </w:r>
            <w:r>
              <w:rPr>
                <w:rFonts w:hint="eastAsia"/>
              </w:rPr>
              <w:t>Net</w:t>
            </w:r>
            <w:r>
              <w:t>Cfg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686" w:type="dxa"/>
          </w:tcPr>
          <w:p w14:paraId="56A94D3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设置网络配置应答</w:t>
            </w:r>
          </w:p>
        </w:tc>
        <w:tc>
          <w:tcPr>
            <w:tcW w:w="2268" w:type="dxa"/>
          </w:tcPr>
          <w:p w14:paraId="38048A94" w14:textId="77777777" w:rsidR="00420155" w:rsidRDefault="00420155" w:rsidP="00E47017">
            <w:pPr>
              <w:jc w:val="left"/>
            </w:pPr>
            <w:r>
              <w:t>APP-&gt;DBA</w:t>
            </w:r>
          </w:p>
        </w:tc>
      </w:tr>
      <w:tr w:rsidR="006F7358" w14:paraId="07575242" w14:textId="77777777" w:rsidTr="006E423F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7514F415" w14:textId="77777777" w:rsidR="006F7358" w:rsidRDefault="006F7358" w:rsidP="00E47017">
            <w:pPr>
              <w:jc w:val="left"/>
            </w:pPr>
            <w:proofErr w:type="spellStart"/>
            <w:r>
              <w:rPr>
                <w:rFonts w:hint="eastAsia"/>
              </w:rPr>
              <w:t>Get</w:t>
            </w:r>
            <w:r w:rsidR="00EF0AFE">
              <w:rPr>
                <w:rFonts w:hint="eastAsia"/>
              </w:rPr>
              <w:t>Master</w:t>
            </w:r>
            <w:r>
              <w:rPr>
                <w:rFonts w:hint="eastAsia"/>
              </w:rPr>
              <w:t>StatusReq</w:t>
            </w:r>
            <w:proofErr w:type="spellEnd"/>
          </w:p>
        </w:tc>
        <w:tc>
          <w:tcPr>
            <w:tcW w:w="3686" w:type="dxa"/>
          </w:tcPr>
          <w:p w14:paraId="3FE4B933" w14:textId="77777777" w:rsidR="006F7358" w:rsidRDefault="006F7358" w:rsidP="00E47017">
            <w:pPr>
              <w:jc w:val="left"/>
            </w:pPr>
            <w:r>
              <w:rPr>
                <w:rFonts w:hint="eastAsia"/>
              </w:rPr>
              <w:t>获取车载台主机信息请求</w:t>
            </w:r>
          </w:p>
        </w:tc>
        <w:tc>
          <w:tcPr>
            <w:tcW w:w="2268" w:type="dxa"/>
          </w:tcPr>
          <w:p w14:paraId="44A19ED6" w14:textId="77777777" w:rsidR="006F7358" w:rsidRDefault="006F7358" w:rsidP="00E47017">
            <w:pPr>
              <w:jc w:val="left"/>
            </w:pPr>
            <w:r>
              <w:t>APP-&gt;DBA</w:t>
            </w:r>
          </w:p>
        </w:tc>
      </w:tr>
      <w:tr w:rsidR="006F7358" w14:paraId="71386EA9" w14:textId="77777777" w:rsidTr="006E423F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3BFB71A3" w14:textId="77777777" w:rsidR="006F7358" w:rsidRDefault="00EF0AFE" w:rsidP="00E47017">
            <w:pPr>
              <w:jc w:val="left"/>
            </w:pPr>
            <w:proofErr w:type="spellStart"/>
            <w:r>
              <w:rPr>
                <w:rFonts w:hint="eastAsia"/>
              </w:rPr>
              <w:t>GetMasterStatusRsp</w:t>
            </w:r>
            <w:proofErr w:type="spellEnd"/>
          </w:p>
        </w:tc>
        <w:tc>
          <w:tcPr>
            <w:tcW w:w="3686" w:type="dxa"/>
          </w:tcPr>
          <w:p w14:paraId="384354E1" w14:textId="77777777" w:rsidR="006F7358" w:rsidRDefault="006F7358" w:rsidP="00E47017">
            <w:pPr>
              <w:jc w:val="left"/>
            </w:pPr>
            <w:r>
              <w:rPr>
                <w:rFonts w:hint="eastAsia"/>
              </w:rPr>
              <w:t>获取车载台主机信息应答</w:t>
            </w:r>
          </w:p>
        </w:tc>
        <w:tc>
          <w:tcPr>
            <w:tcW w:w="2268" w:type="dxa"/>
          </w:tcPr>
          <w:p w14:paraId="0A1C0D57" w14:textId="77777777" w:rsidR="006F7358" w:rsidRDefault="006F7358" w:rsidP="00E47017">
            <w:pPr>
              <w:jc w:val="left"/>
            </w:pPr>
            <w:r>
              <w:rPr>
                <w:rFonts w:hint="eastAsia"/>
              </w:rPr>
              <w:t>DBA</w:t>
            </w:r>
            <w:r>
              <w:t>-&gt;APP</w:t>
            </w:r>
          </w:p>
        </w:tc>
      </w:tr>
    </w:tbl>
    <w:p w14:paraId="1CFA421B" w14:textId="77777777" w:rsidR="00420155" w:rsidRDefault="00420155" w:rsidP="00E47017"/>
    <w:p w14:paraId="47C6D143" w14:textId="77777777" w:rsidR="00420155" w:rsidRDefault="00420155" w:rsidP="00E47017">
      <w:r>
        <w:rPr>
          <w:rFonts w:hint="eastAsia"/>
        </w:rPr>
        <w:t>接口格式：</w:t>
      </w:r>
    </w:p>
    <w:p w14:paraId="3156CDCF" w14:textId="77777777" w:rsidR="00420155" w:rsidRDefault="00420155" w:rsidP="00E47017">
      <w:pPr>
        <w:rPr>
          <w:rFonts w:ascii="微软雅黑" w:eastAsia="微软雅黑" w:hAnsi="微软雅黑"/>
          <w:b/>
          <w:bCs/>
          <w:sz w:val="28"/>
          <w:szCs w:val="28"/>
        </w:rPr>
      </w:pPr>
      <w:r>
        <w:rPr>
          <w:rFonts w:hint="eastAsia"/>
        </w:rPr>
        <w:t>接口举例（心跳消息）：</w:t>
      </w:r>
    </w:p>
    <w:p w14:paraId="6A224933" w14:textId="77777777" w:rsidR="00420155" w:rsidRDefault="00420155" w:rsidP="00E47017">
      <w:r>
        <w:t>{"</w:t>
      </w:r>
      <w:proofErr w:type="spellStart"/>
      <w:r>
        <w:t>Msg</w:t>
      </w:r>
      <w:r>
        <w:rPr>
          <w:rFonts w:hint="eastAsia"/>
        </w:rPr>
        <w:t>Name</w:t>
      </w:r>
      <w:proofErr w:type="spellEnd"/>
      <w:r>
        <w:t>":"</w:t>
      </w:r>
      <w:proofErr w:type="spellStart"/>
      <w:r>
        <w:t>HeartBeatReq</w:t>
      </w:r>
      <w:proofErr w:type="spellEnd"/>
      <w:r>
        <w:t xml:space="preserve">",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名称</w:t>
      </w:r>
    </w:p>
    <w:p w14:paraId="405F22E9" w14:textId="77777777" w:rsidR="00420155" w:rsidRDefault="00420155" w:rsidP="00E47017">
      <w:r>
        <w:rPr>
          <w:rFonts w:hint="eastAsia"/>
        </w:rPr>
        <w:t xml:space="preserve"> </w:t>
      </w:r>
      <w:r>
        <w:t>"MsgSeqID":"1</w:t>
      </w:r>
      <w:r>
        <w:rPr>
          <w:rFonts w:hint="eastAsia"/>
        </w:rPr>
        <w:t>23</w:t>
      </w:r>
      <w:r>
        <w:t xml:space="preserve">",  </w:t>
      </w:r>
      <w:r>
        <w:tab/>
      </w:r>
      <w:r>
        <w:tab/>
        <w:t xml:space="preserve">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消息序列号</w:t>
      </w:r>
    </w:p>
    <w:p w14:paraId="1CCB2860" w14:textId="77777777" w:rsidR="00420155" w:rsidRDefault="00420155" w:rsidP="00E47017">
      <w:pPr>
        <w:ind w:firstLineChars="100" w:firstLine="210"/>
      </w:pPr>
      <w:r>
        <w:t>"</w:t>
      </w:r>
      <w:proofErr w:type="spellStart"/>
      <w:r>
        <w:rPr>
          <w:rFonts w:hint="eastAsia"/>
        </w:rPr>
        <w:t>MsgInfo</w:t>
      </w:r>
      <w:proofErr w:type="spellEnd"/>
      <w:r>
        <w:t>":</w:t>
      </w:r>
      <w:r>
        <w:tab/>
      </w:r>
      <w:r>
        <w:tab/>
      </w:r>
      <w:r>
        <w:tab/>
        <w:t xml:space="preserve"> </w:t>
      </w:r>
      <w:r>
        <w:tab/>
        <w:t xml:space="preserve">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信息</w:t>
      </w:r>
    </w:p>
    <w:p w14:paraId="38D8BBA6" w14:textId="77777777" w:rsidR="00420155" w:rsidRDefault="00420155" w:rsidP="00E47017">
      <w:pPr>
        <w:ind w:firstLineChars="100" w:firstLine="210"/>
      </w:pPr>
      <w:r>
        <w:t>{</w:t>
      </w:r>
    </w:p>
    <w:p w14:paraId="6DA3A1CC" w14:textId="77777777" w:rsidR="00420155" w:rsidRDefault="00420155" w:rsidP="00E47017">
      <w:pPr>
        <w:ind w:firstLineChars="200" w:firstLine="420"/>
      </w:pPr>
      <w:r>
        <w:t xml:space="preserve">"Time":"14000000000"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详细接口参数</w:t>
      </w:r>
    </w:p>
    <w:p w14:paraId="39830ECA" w14:textId="77777777" w:rsidR="00420155" w:rsidRDefault="00420155" w:rsidP="00E47017">
      <w:pPr>
        <w:ind w:firstLineChars="100" w:firstLine="210"/>
      </w:pPr>
      <w:r>
        <w:t>}</w:t>
      </w:r>
    </w:p>
    <w:p w14:paraId="73DB22A3" w14:textId="77777777" w:rsidR="00420155" w:rsidRDefault="00420155" w:rsidP="00E47017">
      <w:r>
        <w:t>}</w:t>
      </w:r>
    </w:p>
    <w:p w14:paraId="38CCBD74" w14:textId="77777777" w:rsidR="00420155" w:rsidRDefault="00420155" w:rsidP="00E47017"/>
    <w:p w14:paraId="218CD6E5" w14:textId="77777777" w:rsidR="00420155" w:rsidRDefault="00420155" w:rsidP="00E47017">
      <w:r>
        <w:t>{"</w:t>
      </w:r>
      <w:proofErr w:type="spellStart"/>
      <w:r>
        <w:t>Msg</w:t>
      </w:r>
      <w:r>
        <w:rPr>
          <w:rFonts w:hint="eastAsia"/>
        </w:rPr>
        <w:t>Name</w:t>
      </w:r>
      <w:proofErr w:type="spellEnd"/>
      <w:r>
        <w:t>":"</w:t>
      </w:r>
      <w:proofErr w:type="spellStart"/>
      <w:r>
        <w:t>HeartBeatR</w:t>
      </w:r>
      <w:r>
        <w:rPr>
          <w:rFonts w:hint="eastAsia"/>
        </w:rPr>
        <w:t>sp</w:t>
      </w:r>
      <w:proofErr w:type="spellEnd"/>
      <w:r>
        <w:t xml:space="preserve">",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名称</w:t>
      </w:r>
    </w:p>
    <w:p w14:paraId="331CDB2B" w14:textId="77777777" w:rsidR="00420155" w:rsidRDefault="00420155" w:rsidP="00E47017">
      <w:r>
        <w:rPr>
          <w:rFonts w:hint="eastAsia"/>
        </w:rPr>
        <w:t xml:space="preserve"> </w:t>
      </w:r>
      <w:r>
        <w:t>"MsgSeqID":"1</w:t>
      </w:r>
      <w:r>
        <w:rPr>
          <w:rFonts w:hint="eastAsia"/>
        </w:rPr>
        <w:t>23</w:t>
      </w:r>
      <w:r>
        <w:t xml:space="preserve">",  </w:t>
      </w:r>
      <w:r>
        <w:tab/>
      </w:r>
      <w:r>
        <w:tab/>
        <w:t xml:space="preserve">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消息序列号，应答报文回填请求报文序列号</w:t>
      </w:r>
    </w:p>
    <w:p w14:paraId="7510E180" w14:textId="77777777" w:rsidR="00420155" w:rsidRDefault="00420155" w:rsidP="00E47017">
      <w:pPr>
        <w:ind w:firstLineChars="100" w:firstLine="210"/>
      </w:pPr>
      <w:r>
        <w:t>"</w:t>
      </w:r>
      <w:proofErr w:type="spellStart"/>
      <w:r>
        <w:rPr>
          <w:rFonts w:hint="eastAsia"/>
        </w:rPr>
        <w:t>MsgInfo</w:t>
      </w:r>
      <w:proofErr w:type="spellEnd"/>
      <w:r>
        <w:t>":</w:t>
      </w:r>
      <w:r>
        <w:tab/>
      </w:r>
      <w:r>
        <w:tab/>
      </w:r>
      <w:r>
        <w:tab/>
        <w:t xml:space="preserve"> </w:t>
      </w:r>
      <w:r>
        <w:tab/>
        <w:t xml:space="preserve">  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接口信息</w:t>
      </w:r>
    </w:p>
    <w:p w14:paraId="23A7E662" w14:textId="77777777" w:rsidR="00420155" w:rsidRDefault="00420155" w:rsidP="00E47017">
      <w:pPr>
        <w:ind w:firstLineChars="100" w:firstLine="210"/>
      </w:pPr>
      <w:r>
        <w:lastRenderedPageBreak/>
        <w:t>{</w:t>
      </w:r>
    </w:p>
    <w:p w14:paraId="7B3E133E" w14:textId="77777777" w:rsidR="00420155" w:rsidRDefault="00420155" w:rsidP="00E47017">
      <w:pPr>
        <w:ind w:firstLineChars="200" w:firstLine="420"/>
      </w:pPr>
      <w:r>
        <w:t xml:space="preserve">"Time":"14000000000"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详细接口参数</w:t>
      </w:r>
    </w:p>
    <w:p w14:paraId="177522F8" w14:textId="77777777" w:rsidR="00420155" w:rsidRDefault="00420155" w:rsidP="00E47017">
      <w:pPr>
        <w:ind w:firstLineChars="100" w:firstLine="210"/>
      </w:pPr>
      <w:r>
        <w:t>}</w:t>
      </w:r>
    </w:p>
    <w:p w14:paraId="03CB37E0" w14:textId="77777777" w:rsidR="00420155" w:rsidRDefault="00420155" w:rsidP="00E47017">
      <w:r>
        <w:t>}</w:t>
      </w:r>
    </w:p>
    <w:p w14:paraId="262B2D32" w14:textId="77777777" w:rsidR="00420155" w:rsidRDefault="00420155" w:rsidP="00E47017"/>
    <w:p w14:paraId="6171A011" w14:textId="77777777" w:rsidR="00420155" w:rsidRDefault="00420155" w:rsidP="00E47017">
      <w:pPr>
        <w:pStyle w:val="3"/>
      </w:pPr>
      <w:bookmarkStart w:id="14" w:name="_Toc134087640"/>
      <w:r>
        <w:rPr>
          <w:rFonts w:hint="eastAsia"/>
        </w:rPr>
        <w:t>心跳消息</w:t>
      </w:r>
      <w:bookmarkEnd w:id="14"/>
    </w:p>
    <w:p w14:paraId="5F16A243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HeartBeatReq</w:t>
      </w:r>
      <w:proofErr w:type="spellEnd"/>
    </w:p>
    <w:p w14:paraId="025BC860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A</w:t>
      </w:r>
      <w:r>
        <w:rPr>
          <w:rFonts w:hint="eastAsia"/>
        </w:rPr>
        <w:t>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1FD554E" w14:textId="77777777">
        <w:tc>
          <w:tcPr>
            <w:tcW w:w="2263" w:type="dxa"/>
            <w:vAlign w:val="center"/>
          </w:tcPr>
          <w:p w14:paraId="1622AAC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4AFF1620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37009514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2C63F6BC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E2D9DEF" w14:textId="77777777">
        <w:tc>
          <w:tcPr>
            <w:tcW w:w="2263" w:type="dxa"/>
          </w:tcPr>
          <w:p w14:paraId="3EBE3DFE" w14:textId="77777777" w:rsidR="00420155" w:rsidRDefault="00420155" w:rsidP="00E47017">
            <w:pPr>
              <w:jc w:val="left"/>
            </w:pPr>
            <w:r>
              <w:t>Time</w:t>
            </w:r>
          </w:p>
        </w:tc>
        <w:tc>
          <w:tcPr>
            <w:tcW w:w="1134" w:type="dxa"/>
          </w:tcPr>
          <w:p w14:paraId="235D1D0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462E8023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当前时间</w:t>
            </w:r>
          </w:p>
        </w:tc>
        <w:tc>
          <w:tcPr>
            <w:tcW w:w="2552" w:type="dxa"/>
          </w:tcPr>
          <w:p w14:paraId="00F69137" w14:textId="77777777" w:rsidR="00420155" w:rsidRDefault="00420155" w:rsidP="00E47017">
            <w:r>
              <w:t>APP</w:t>
            </w:r>
            <w:r>
              <w:rPr>
                <w:rFonts w:hint="eastAsia"/>
              </w:rPr>
              <w:t>所在系统时间，</w:t>
            </w:r>
            <w:r>
              <w:rPr>
                <w:rFonts w:hint="eastAsia"/>
              </w:rPr>
              <w:t>1970-1-1</w:t>
            </w:r>
            <w:r>
              <w:rPr>
                <w:rFonts w:hint="eastAsia"/>
              </w:rPr>
              <w:t>到现在的秒数</w:t>
            </w:r>
          </w:p>
        </w:tc>
      </w:tr>
    </w:tbl>
    <w:p w14:paraId="0710A116" w14:textId="77777777" w:rsidR="00420155" w:rsidRDefault="00420155" w:rsidP="00E47017"/>
    <w:p w14:paraId="24007E02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HeartBeatR</w:t>
      </w:r>
      <w:r>
        <w:t>sp</w:t>
      </w:r>
      <w:proofErr w:type="spellEnd"/>
    </w:p>
    <w:p w14:paraId="41EEC69D" w14:textId="77777777" w:rsidR="00420155" w:rsidRDefault="00420155" w:rsidP="00E47017">
      <w:r>
        <w:rPr>
          <w:rFonts w:hint="eastAsia"/>
        </w:rPr>
        <w:t>接口方向：</w:t>
      </w:r>
      <w:r>
        <w:t>A</w:t>
      </w:r>
      <w:r>
        <w:rPr>
          <w:rFonts w:hint="eastAsia"/>
        </w:rPr>
        <w:t>PP</w:t>
      </w:r>
      <w:r>
        <w:t>-&gt;</w:t>
      </w:r>
      <w:r>
        <w:rPr>
          <w:rFonts w:hint="eastAsia"/>
        </w:rPr>
        <w:t>DB</w:t>
      </w:r>
      <w:r>
        <w:t>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7B03D232" w14:textId="77777777">
        <w:tc>
          <w:tcPr>
            <w:tcW w:w="2263" w:type="dxa"/>
            <w:vAlign w:val="center"/>
          </w:tcPr>
          <w:p w14:paraId="004659DB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25F1D611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49AE03C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33D4851F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A2AA6DD" w14:textId="77777777">
        <w:tc>
          <w:tcPr>
            <w:tcW w:w="2263" w:type="dxa"/>
          </w:tcPr>
          <w:p w14:paraId="5CA3C37F" w14:textId="77777777" w:rsidR="00420155" w:rsidRDefault="00420155" w:rsidP="00E47017">
            <w:pPr>
              <w:jc w:val="left"/>
            </w:pPr>
            <w:r>
              <w:t>Time</w:t>
            </w:r>
          </w:p>
        </w:tc>
        <w:tc>
          <w:tcPr>
            <w:tcW w:w="1134" w:type="dxa"/>
          </w:tcPr>
          <w:p w14:paraId="118FB86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51A1218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当前时间</w:t>
            </w:r>
          </w:p>
        </w:tc>
        <w:tc>
          <w:tcPr>
            <w:tcW w:w="2552" w:type="dxa"/>
          </w:tcPr>
          <w:p w14:paraId="2D900C0A" w14:textId="77777777" w:rsidR="00420155" w:rsidRDefault="00420155" w:rsidP="00E47017">
            <w:r>
              <w:t>DBA</w:t>
            </w:r>
            <w:r>
              <w:rPr>
                <w:rFonts w:hint="eastAsia"/>
              </w:rPr>
              <w:t>所在系统时间，</w:t>
            </w:r>
            <w:r>
              <w:rPr>
                <w:rFonts w:hint="eastAsia"/>
              </w:rPr>
              <w:t>1970-1-1</w:t>
            </w:r>
            <w:r>
              <w:rPr>
                <w:rFonts w:hint="eastAsia"/>
              </w:rPr>
              <w:t>到现在的秒数</w:t>
            </w:r>
          </w:p>
        </w:tc>
      </w:tr>
    </w:tbl>
    <w:p w14:paraId="21502DDA" w14:textId="77777777" w:rsidR="00420155" w:rsidRDefault="00420155" w:rsidP="00E47017">
      <w:pPr>
        <w:pStyle w:val="3"/>
      </w:pPr>
      <w:bookmarkStart w:id="15" w:name="_Toc134087641"/>
      <w:r>
        <w:rPr>
          <w:rFonts w:hint="eastAsia"/>
        </w:rPr>
        <w:t>获取车载</w:t>
      </w:r>
      <w:proofErr w:type="gramStart"/>
      <w:r>
        <w:rPr>
          <w:rFonts w:hint="eastAsia"/>
        </w:rPr>
        <w:t>台控制</w:t>
      </w:r>
      <w:proofErr w:type="gramEnd"/>
      <w:r>
        <w:rPr>
          <w:rFonts w:hint="eastAsia"/>
        </w:rPr>
        <w:t>终端信息</w:t>
      </w:r>
      <w:bookmarkEnd w:id="15"/>
    </w:p>
    <w:p w14:paraId="1BFBB533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etStatus</w:t>
      </w:r>
      <w:r>
        <w:t>Re</w:t>
      </w:r>
      <w:r>
        <w:rPr>
          <w:rFonts w:hint="eastAsia"/>
        </w:rPr>
        <w:t>q</w:t>
      </w:r>
      <w:proofErr w:type="spellEnd"/>
    </w:p>
    <w:p w14:paraId="2263376D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</w:t>
      </w:r>
      <w:r>
        <w:rPr>
          <w:rFonts w:hint="eastAsia"/>
        </w:rPr>
        <w:t>APP</w:t>
      </w:r>
    </w:p>
    <w:p w14:paraId="53521887" w14:textId="77777777" w:rsidR="00420155" w:rsidRDefault="00420155" w:rsidP="00E47017">
      <w:r>
        <w:rPr>
          <w:rFonts w:hint="eastAsia"/>
        </w:rPr>
        <w:t>消息内容：无</w:t>
      </w:r>
    </w:p>
    <w:p w14:paraId="0F83DB46" w14:textId="77777777" w:rsidR="00420155" w:rsidRDefault="00420155" w:rsidP="00E47017"/>
    <w:p w14:paraId="507FB2F1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etStatus</w:t>
      </w:r>
      <w:r>
        <w:t>R</w:t>
      </w:r>
      <w:r>
        <w:rPr>
          <w:rFonts w:hint="eastAsia"/>
        </w:rPr>
        <w:t>sp</w:t>
      </w:r>
      <w:proofErr w:type="spellEnd"/>
    </w:p>
    <w:p w14:paraId="4E00AF53" w14:textId="77777777" w:rsidR="00420155" w:rsidRDefault="00420155" w:rsidP="00E47017">
      <w:pPr>
        <w:rPr>
          <w:b/>
          <w:bCs/>
          <w:sz w:val="24"/>
        </w:rPr>
      </w:pPr>
      <w:r>
        <w:rPr>
          <w:rFonts w:hint="eastAsia"/>
        </w:rPr>
        <w:t>接口方向：</w:t>
      </w:r>
      <w:r>
        <w:rPr>
          <w:rFonts w:hint="eastAsia"/>
        </w:rPr>
        <w:t>APP</w:t>
      </w:r>
      <w:r>
        <w:t>-&gt;</w:t>
      </w:r>
      <w:r>
        <w:rPr>
          <w:rFonts w:hint="eastAsia"/>
        </w:rPr>
        <w:t>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3ABB6B42" w14:textId="77777777">
        <w:tc>
          <w:tcPr>
            <w:tcW w:w="2263" w:type="dxa"/>
            <w:vAlign w:val="center"/>
          </w:tcPr>
          <w:p w14:paraId="0B52F2F3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083F080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7524C844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1F23C7F9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72C56FB" w14:textId="77777777">
        <w:tc>
          <w:tcPr>
            <w:tcW w:w="2263" w:type="dxa"/>
          </w:tcPr>
          <w:p w14:paraId="430E879C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Device</w:t>
            </w:r>
            <w:r>
              <w:t>I</w:t>
            </w:r>
            <w:r>
              <w:rPr>
                <w:rFonts w:hint="eastAsia"/>
              </w:rPr>
              <w:t>d</w:t>
            </w:r>
            <w:proofErr w:type="spellEnd"/>
          </w:p>
        </w:tc>
        <w:tc>
          <w:tcPr>
            <w:tcW w:w="1134" w:type="dxa"/>
          </w:tcPr>
          <w:p w14:paraId="1F755433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732BEAE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设备型号</w:t>
            </w:r>
          </w:p>
        </w:tc>
        <w:tc>
          <w:tcPr>
            <w:tcW w:w="2552" w:type="dxa"/>
          </w:tcPr>
          <w:p w14:paraId="76DFEA4C" w14:textId="77777777" w:rsidR="00420155" w:rsidRDefault="00420155" w:rsidP="00E47017"/>
        </w:tc>
      </w:tr>
      <w:tr w:rsidR="00420155" w14:paraId="2726EE55" w14:textId="77777777">
        <w:tc>
          <w:tcPr>
            <w:tcW w:w="2263" w:type="dxa"/>
          </w:tcPr>
          <w:p w14:paraId="4B1187EA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wVersion</w:t>
            </w:r>
            <w:proofErr w:type="spellEnd"/>
          </w:p>
        </w:tc>
        <w:tc>
          <w:tcPr>
            <w:tcW w:w="1134" w:type="dxa"/>
          </w:tcPr>
          <w:p w14:paraId="7A9806B4" w14:textId="77777777" w:rsidR="00420155" w:rsidRDefault="00420155" w:rsidP="00E47017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268" w:type="dxa"/>
          </w:tcPr>
          <w:p w14:paraId="35461A6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固件版本名称</w:t>
            </w:r>
          </w:p>
        </w:tc>
        <w:tc>
          <w:tcPr>
            <w:tcW w:w="2552" w:type="dxa"/>
          </w:tcPr>
          <w:p w14:paraId="5D6FDABA" w14:textId="77777777" w:rsidR="00420155" w:rsidRDefault="00420155" w:rsidP="00E47017"/>
        </w:tc>
      </w:tr>
      <w:tr w:rsidR="00420155" w14:paraId="633732B6" w14:textId="77777777">
        <w:tc>
          <w:tcPr>
            <w:tcW w:w="2263" w:type="dxa"/>
          </w:tcPr>
          <w:p w14:paraId="1B9207C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AppVersion</w:t>
            </w:r>
            <w:proofErr w:type="spellEnd"/>
          </w:p>
        </w:tc>
        <w:tc>
          <w:tcPr>
            <w:tcW w:w="1134" w:type="dxa"/>
          </w:tcPr>
          <w:p w14:paraId="4C41090D" w14:textId="77777777" w:rsidR="00420155" w:rsidRDefault="00420155" w:rsidP="00E47017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268" w:type="dxa"/>
          </w:tcPr>
          <w:p w14:paraId="7605148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版本名称</w:t>
            </w:r>
          </w:p>
        </w:tc>
        <w:tc>
          <w:tcPr>
            <w:tcW w:w="2552" w:type="dxa"/>
          </w:tcPr>
          <w:p w14:paraId="3BF28DD0" w14:textId="77777777" w:rsidR="00420155" w:rsidRDefault="00420155" w:rsidP="00E47017"/>
        </w:tc>
      </w:tr>
      <w:tr w:rsidR="00420155" w14:paraId="3C0598F5" w14:textId="77777777">
        <w:tc>
          <w:tcPr>
            <w:tcW w:w="2263" w:type="dxa"/>
          </w:tcPr>
          <w:p w14:paraId="57A15B43" w14:textId="77777777" w:rsidR="00420155" w:rsidRDefault="00420155" w:rsidP="00E47017">
            <w:pPr>
              <w:jc w:val="left"/>
            </w:pPr>
            <w:proofErr w:type="spellStart"/>
            <w:r>
              <w:t>NetMask</w:t>
            </w:r>
            <w:proofErr w:type="spellEnd"/>
          </w:p>
        </w:tc>
        <w:tc>
          <w:tcPr>
            <w:tcW w:w="1134" w:type="dxa"/>
          </w:tcPr>
          <w:p w14:paraId="64370FC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F660BF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子网掩码</w:t>
            </w:r>
          </w:p>
        </w:tc>
        <w:tc>
          <w:tcPr>
            <w:tcW w:w="2552" w:type="dxa"/>
          </w:tcPr>
          <w:p w14:paraId="78E67439" w14:textId="77777777" w:rsidR="00420155" w:rsidRDefault="00420155" w:rsidP="00E47017">
            <w:pPr>
              <w:jc w:val="left"/>
            </w:pPr>
          </w:p>
        </w:tc>
      </w:tr>
      <w:tr w:rsidR="00127A4C" w14:paraId="56A9F9BB" w14:textId="77777777">
        <w:tc>
          <w:tcPr>
            <w:tcW w:w="2263" w:type="dxa"/>
          </w:tcPr>
          <w:p w14:paraId="3DC9B85C" w14:textId="77777777" w:rsidR="00127A4C" w:rsidRDefault="00127A4C" w:rsidP="00E47017">
            <w:pPr>
              <w:jc w:val="left"/>
            </w:pPr>
            <w:proofErr w:type="spellStart"/>
            <w:r>
              <w:rPr>
                <w:rFonts w:hint="eastAsia"/>
              </w:rPr>
              <w:t>PISAddr</w:t>
            </w:r>
            <w:proofErr w:type="spellEnd"/>
          </w:p>
        </w:tc>
        <w:tc>
          <w:tcPr>
            <w:tcW w:w="1134" w:type="dxa"/>
          </w:tcPr>
          <w:p w14:paraId="7EB27497" w14:textId="77777777" w:rsidR="00127A4C" w:rsidRDefault="00127A4C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1F2FB686" w14:textId="77777777" w:rsidR="00127A4C" w:rsidRDefault="00127A4C" w:rsidP="00E47017">
            <w:pPr>
              <w:jc w:val="left"/>
            </w:pPr>
            <w:r>
              <w:rPr>
                <w:rFonts w:hint="eastAsia"/>
              </w:rPr>
              <w:t>PIS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2552" w:type="dxa"/>
          </w:tcPr>
          <w:p w14:paraId="0479FB4A" w14:textId="77777777" w:rsidR="00127A4C" w:rsidRDefault="00127A4C" w:rsidP="00E47017">
            <w:pPr>
              <w:jc w:val="left"/>
            </w:pPr>
          </w:p>
        </w:tc>
      </w:tr>
      <w:tr w:rsidR="00420155" w14:paraId="2E5EADB6" w14:textId="77777777">
        <w:tc>
          <w:tcPr>
            <w:tcW w:w="2263" w:type="dxa"/>
          </w:tcPr>
          <w:p w14:paraId="51DE6F7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G</w:t>
            </w:r>
            <w:r>
              <w:t>ateway</w:t>
            </w:r>
          </w:p>
        </w:tc>
        <w:tc>
          <w:tcPr>
            <w:tcW w:w="1134" w:type="dxa"/>
          </w:tcPr>
          <w:p w14:paraId="5D66538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39A08B6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网关地址</w:t>
            </w:r>
          </w:p>
        </w:tc>
        <w:tc>
          <w:tcPr>
            <w:tcW w:w="2552" w:type="dxa"/>
          </w:tcPr>
          <w:p w14:paraId="5F111BA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必须是</w:t>
            </w:r>
            <w:r>
              <w:rPr>
                <w:rFonts w:hint="eastAsia"/>
              </w:rPr>
              <w:t>EV751Lan</w:t>
            </w:r>
            <w:r>
              <w:rPr>
                <w:rFonts w:hint="eastAsia"/>
              </w:rPr>
              <w:t>口地址</w:t>
            </w:r>
          </w:p>
        </w:tc>
      </w:tr>
      <w:tr w:rsidR="00420155" w14:paraId="58656ED0" w14:textId="77777777">
        <w:tc>
          <w:tcPr>
            <w:tcW w:w="2263" w:type="dxa"/>
          </w:tcPr>
          <w:p w14:paraId="013AE30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LteAttachStatus</w:t>
            </w:r>
            <w:proofErr w:type="spellEnd"/>
          </w:p>
        </w:tc>
        <w:tc>
          <w:tcPr>
            <w:tcW w:w="1134" w:type="dxa"/>
          </w:tcPr>
          <w:p w14:paraId="4B236691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2822B44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L</w:t>
            </w:r>
            <w:r>
              <w:t>TE</w:t>
            </w:r>
            <w:r>
              <w:rPr>
                <w:rFonts w:hint="eastAsia"/>
              </w:rPr>
              <w:t>驻网状态</w:t>
            </w:r>
          </w:p>
        </w:tc>
        <w:tc>
          <w:tcPr>
            <w:tcW w:w="2552" w:type="dxa"/>
          </w:tcPr>
          <w:p w14:paraId="566AC070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断开</w:t>
            </w:r>
            <w:r>
              <w:rPr>
                <w:rFonts w:hint="eastAsia"/>
              </w:rPr>
              <w:t xml:space="preserve"> </w:t>
            </w:r>
            <w:r>
              <w:t>1</w:t>
            </w:r>
            <w:r>
              <w:rPr>
                <w:rFonts w:hint="eastAsia"/>
              </w:rPr>
              <w:t>驻网状态</w:t>
            </w:r>
            <w:r>
              <w:rPr>
                <w:rFonts w:hint="eastAsia"/>
              </w:rPr>
              <w:t xml:space="preserve"> </w:t>
            </w:r>
            <w:r>
              <w:t>2</w:t>
            </w:r>
            <w:r>
              <w:rPr>
                <w:rFonts w:hint="eastAsia"/>
              </w:rPr>
              <w:t>驻网中</w:t>
            </w:r>
          </w:p>
        </w:tc>
      </w:tr>
      <w:tr w:rsidR="00420155" w14:paraId="47D82CB7" w14:textId="77777777">
        <w:tc>
          <w:tcPr>
            <w:tcW w:w="2263" w:type="dxa"/>
          </w:tcPr>
          <w:p w14:paraId="4659118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Lte</w:t>
            </w:r>
            <w:r>
              <w:t>R</w:t>
            </w:r>
            <w:r>
              <w:rPr>
                <w:rFonts w:hint="eastAsia"/>
              </w:rPr>
              <w:t>ssi</w:t>
            </w:r>
            <w:proofErr w:type="spellEnd"/>
          </w:p>
        </w:tc>
        <w:tc>
          <w:tcPr>
            <w:tcW w:w="1134" w:type="dxa"/>
          </w:tcPr>
          <w:p w14:paraId="620169F0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6B4A017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LTE</w:t>
            </w:r>
            <w:r>
              <w:rPr>
                <w:rFonts w:hint="eastAsia"/>
              </w:rPr>
              <w:t>信号强度</w:t>
            </w:r>
          </w:p>
        </w:tc>
        <w:tc>
          <w:tcPr>
            <w:tcW w:w="2552" w:type="dxa"/>
          </w:tcPr>
          <w:p w14:paraId="1128086E" w14:textId="77777777" w:rsidR="00420155" w:rsidRDefault="00420155" w:rsidP="00E47017"/>
        </w:tc>
      </w:tr>
      <w:tr w:rsidR="00420155" w14:paraId="4132211F" w14:textId="77777777">
        <w:tc>
          <w:tcPr>
            <w:tcW w:w="2263" w:type="dxa"/>
          </w:tcPr>
          <w:p w14:paraId="4B3850A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ECI</w:t>
            </w:r>
          </w:p>
        </w:tc>
        <w:tc>
          <w:tcPr>
            <w:tcW w:w="1134" w:type="dxa"/>
          </w:tcPr>
          <w:p w14:paraId="4A7A1CC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49AE2A5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小区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</w:tcPr>
          <w:p w14:paraId="399C6DEE" w14:textId="77777777" w:rsidR="00420155" w:rsidRDefault="00420155" w:rsidP="00E47017"/>
        </w:tc>
      </w:tr>
      <w:tr w:rsidR="00420155" w14:paraId="69FAF584" w14:textId="77777777">
        <w:tc>
          <w:tcPr>
            <w:tcW w:w="2263" w:type="dxa"/>
          </w:tcPr>
          <w:p w14:paraId="3B2D7E0D" w14:textId="77777777" w:rsidR="00420155" w:rsidRDefault="00420155" w:rsidP="00E47017">
            <w:pPr>
              <w:jc w:val="left"/>
            </w:pPr>
            <w:proofErr w:type="spellStart"/>
            <w:r>
              <w:t>Gateway</w:t>
            </w:r>
            <w:r>
              <w:rPr>
                <w:rFonts w:hint="eastAsia"/>
              </w:rPr>
              <w:t>Reachable</w:t>
            </w:r>
            <w:proofErr w:type="spellEnd"/>
          </w:p>
        </w:tc>
        <w:tc>
          <w:tcPr>
            <w:tcW w:w="1134" w:type="dxa"/>
          </w:tcPr>
          <w:p w14:paraId="5B497FC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2DB6F07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网关连通状态</w:t>
            </w:r>
          </w:p>
        </w:tc>
        <w:tc>
          <w:tcPr>
            <w:tcW w:w="2552" w:type="dxa"/>
          </w:tcPr>
          <w:p w14:paraId="5E331D61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连通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不通</w:t>
            </w:r>
          </w:p>
        </w:tc>
      </w:tr>
      <w:tr w:rsidR="00420155" w14:paraId="0FBEE9AA" w14:textId="77777777">
        <w:tc>
          <w:tcPr>
            <w:tcW w:w="2263" w:type="dxa"/>
          </w:tcPr>
          <w:p w14:paraId="5BA9BCA4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MDCRegStatus</w:t>
            </w:r>
            <w:proofErr w:type="spellEnd"/>
          </w:p>
        </w:tc>
        <w:tc>
          <w:tcPr>
            <w:tcW w:w="1134" w:type="dxa"/>
          </w:tcPr>
          <w:p w14:paraId="19B6CACE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148EF18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注册到原装调度服务器的状态</w:t>
            </w:r>
          </w:p>
        </w:tc>
        <w:tc>
          <w:tcPr>
            <w:tcW w:w="2552" w:type="dxa"/>
          </w:tcPr>
          <w:p w14:paraId="4AD51785" w14:textId="77777777" w:rsidR="00420155" w:rsidRDefault="00420155" w:rsidP="00E47017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未注册到调度服务器</w:t>
            </w:r>
            <w:r>
              <w:rPr>
                <w:rFonts w:hint="eastAsia"/>
              </w:rPr>
              <w:t xml:space="preserve"> </w:t>
            </w:r>
          </w:p>
          <w:p w14:paraId="6BF421BB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注册到调度服务器</w:t>
            </w:r>
          </w:p>
        </w:tc>
      </w:tr>
      <w:tr w:rsidR="00420155" w14:paraId="3E0CD50E" w14:textId="77777777">
        <w:tc>
          <w:tcPr>
            <w:tcW w:w="2263" w:type="dxa"/>
          </w:tcPr>
          <w:p w14:paraId="2A16D36F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rFonts w:hint="eastAsia"/>
                <w:strike/>
              </w:rPr>
              <w:lastRenderedPageBreak/>
              <w:t>OMCLinkStatus</w:t>
            </w:r>
            <w:proofErr w:type="spellEnd"/>
          </w:p>
        </w:tc>
        <w:tc>
          <w:tcPr>
            <w:tcW w:w="1134" w:type="dxa"/>
          </w:tcPr>
          <w:p w14:paraId="48BA1766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2620883C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网管服务器连接状态</w:t>
            </w:r>
          </w:p>
        </w:tc>
        <w:tc>
          <w:tcPr>
            <w:tcW w:w="2552" w:type="dxa"/>
          </w:tcPr>
          <w:p w14:paraId="49173A04" w14:textId="77777777" w:rsidR="00420155" w:rsidRPr="00EB5E4A" w:rsidRDefault="00420155" w:rsidP="00E47017">
            <w:pPr>
              <w:rPr>
                <w:strike/>
              </w:rPr>
            </w:pPr>
            <w:r w:rsidRPr="00EB5E4A">
              <w:rPr>
                <w:rFonts w:hint="eastAsia"/>
                <w:strike/>
              </w:rPr>
              <w:t>0</w:t>
            </w:r>
            <w:r w:rsidRPr="00EB5E4A">
              <w:rPr>
                <w:strike/>
              </w:rPr>
              <w:t xml:space="preserve"> </w:t>
            </w:r>
            <w:r w:rsidRPr="00EB5E4A">
              <w:rPr>
                <w:rFonts w:hint="eastAsia"/>
                <w:strike/>
              </w:rPr>
              <w:t>未连接</w:t>
            </w:r>
          </w:p>
          <w:p w14:paraId="1B198B97" w14:textId="77777777" w:rsidR="00420155" w:rsidRPr="00EB5E4A" w:rsidRDefault="00420155" w:rsidP="00E47017">
            <w:pPr>
              <w:rPr>
                <w:strike/>
              </w:rPr>
            </w:pPr>
            <w:r w:rsidRPr="00EB5E4A">
              <w:rPr>
                <w:rFonts w:hint="eastAsia"/>
                <w:strike/>
              </w:rPr>
              <w:t>1</w:t>
            </w:r>
            <w:r w:rsidRPr="00EB5E4A">
              <w:rPr>
                <w:strike/>
              </w:rPr>
              <w:t xml:space="preserve"> </w:t>
            </w:r>
            <w:r w:rsidRPr="00EB5E4A">
              <w:rPr>
                <w:rFonts w:hint="eastAsia"/>
                <w:strike/>
              </w:rPr>
              <w:t>连接</w:t>
            </w:r>
          </w:p>
        </w:tc>
      </w:tr>
      <w:tr w:rsidR="00420155" w14:paraId="3CCEFF19" w14:textId="77777777">
        <w:tc>
          <w:tcPr>
            <w:tcW w:w="2263" w:type="dxa"/>
          </w:tcPr>
          <w:p w14:paraId="0D565294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DISLinkStatus</w:t>
            </w:r>
            <w:proofErr w:type="spellEnd"/>
          </w:p>
        </w:tc>
        <w:tc>
          <w:tcPr>
            <w:tcW w:w="1134" w:type="dxa"/>
          </w:tcPr>
          <w:p w14:paraId="43AABF19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0871F8E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二开调度服务器连接状态</w:t>
            </w:r>
          </w:p>
        </w:tc>
        <w:tc>
          <w:tcPr>
            <w:tcW w:w="2552" w:type="dxa"/>
          </w:tcPr>
          <w:p w14:paraId="17676395" w14:textId="77777777" w:rsidR="00420155" w:rsidRDefault="00420155" w:rsidP="00E47017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未连接</w:t>
            </w:r>
          </w:p>
          <w:p w14:paraId="7464098B" w14:textId="77777777" w:rsidR="00420155" w:rsidRDefault="00420155" w:rsidP="00E4701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连接</w:t>
            </w:r>
          </w:p>
        </w:tc>
      </w:tr>
      <w:tr w:rsidR="00420155" w14:paraId="37BF244D" w14:textId="77777777">
        <w:tc>
          <w:tcPr>
            <w:tcW w:w="2263" w:type="dxa"/>
          </w:tcPr>
          <w:p w14:paraId="6C1D479C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P</w:t>
            </w:r>
            <w:r w:rsidRPr="00EB5E4A">
              <w:rPr>
                <w:rFonts w:hint="eastAsia"/>
                <w:strike/>
              </w:rPr>
              <w:t>rocess</w:t>
            </w:r>
            <w:r w:rsidRPr="00EB5E4A">
              <w:rPr>
                <w:strike/>
              </w:rPr>
              <w:t>S</w:t>
            </w:r>
            <w:r w:rsidRPr="00EB5E4A">
              <w:rPr>
                <w:rFonts w:hint="eastAsia"/>
                <w:strike/>
              </w:rPr>
              <w:t>tatus</w:t>
            </w:r>
            <w:proofErr w:type="spellEnd"/>
          </w:p>
        </w:tc>
        <w:tc>
          <w:tcPr>
            <w:tcW w:w="1134" w:type="dxa"/>
          </w:tcPr>
          <w:p w14:paraId="3A510A3B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52025C43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主要进程状态</w:t>
            </w:r>
          </w:p>
        </w:tc>
        <w:tc>
          <w:tcPr>
            <w:tcW w:w="2552" w:type="dxa"/>
          </w:tcPr>
          <w:p w14:paraId="3F9A6695" w14:textId="77777777" w:rsidR="00420155" w:rsidRPr="00EB5E4A" w:rsidRDefault="00420155" w:rsidP="00E47017">
            <w:pPr>
              <w:rPr>
                <w:strike/>
              </w:rPr>
            </w:pPr>
            <w:r w:rsidRPr="00EB5E4A">
              <w:rPr>
                <w:rFonts w:hint="eastAsia"/>
                <w:strike/>
              </w:rPr>
              <w:t>0</w:t>
            </w:r>
            <w:r w:rsidRPr="00EB5E4A">
              <w:rPr>
                <w:strike/>
              </w:rPr>
              <w:t xml:space="preserve"> </w:t>
            </w:r>
            <w:r w:rsidRPr="00EB5E4A">
              <w:rPr>
                <w:rFonts w:hint="eastAsia"/>
                <w:strike/>
              </w:rPr>
              <w:t>进程异常</w:t>
            </w:r>
          </w:p>
          <w:p w14:paraId="215E3FB7" w14:textId="77777777" w:rsidR="00420155" w:rsidRPr="00EB5E4A" w:rsidRDefault="00420155" w:rsidP="00E47017">
            <w:pPr>
              <w:rPr>
                <w:strike/>
              </w:rPr>
            </w:pPr>
            <w:r w:rsidRPr="00EB5E4A">
              <w:rPr>
                <w:rFonts w:hint="eastAsia"/>
                <w:strike/>
              </w:rPr>
              <w:t>1</w:t>
            </w:r>
            <w:r w:rsidRPr="00EB5E4A">
              <w:rPr>
                <w:strike/>
              </w:rPr>
              <w:t xml:space="preserve"> </w:t>
            </w:r>
            <w:r w:rsidRPr="00EB5E4A">
              <w:rPr>
                <w:rFonts w:hint="eastAsia"/>
                <w:strike/>
              </w:rPr>
              <w:t>进程正常工作</w:t>
            </w:r>
          </w:p>
        </w:tc>
      </w:tr>
      <w:tr w:rsidR="00420155" w14:paraId="083C66E9" w14:textId="77777777">
        <w:tc>
          <w:tcPr>
            <w:tcW w:w="2263" w:type="dxa"/>
          </w:tcPr>
          <w:p w14:paraId="3AE06920" w14:textId="77777777" w:rsidR="00420155" w:rsidRDefault="00420155" w:rsidP="00E47017">
            <w:pPr>
              <w:jc w:val="left"/>
            </w:pPr>
            <w:proofErr w:type="spellStart"/>
            <w:r>
              <w:t>SelfCheck</w:t>
            </w:r>
            <w:r>
              <w:rPr>
                <w:rFonts w:hint="eastAsia"/>
              </w:rPr>
              <w:t>Status</w:t>
            </w:r>
            <w:proofErr w:type="spellEnd"/>
          </w:p>
        </w:tc>
        <w:tc>
          <w:tcPr>
            <w:tcW w:w="1134" w:type="dxa"/>
          </w:tcPr>
          <w:p w14:paraId="4E2DD195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4ECE1C9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自</w:t>
            </w:r>
            <w:proofErr w:type="gramStart"/>
            <w:r>
              <w:rPr>
                <w:rFonts w:hint="eastAsia"/>
              </w:rPr>
              <w:t>检状态</w:t>
            </w:r>
            <w:proofErr w:type="gramEnd"/>
          </w:p>
        </w:tc>
        <w:tc>
          <w:tcPr>
            <w:tcW w:w="2552" w:type="dxa"/>
          </w:tcPr>
          <w:p w14:paraId="542CAAEB" w14:textId="77777777" w:rsidR="00420155" w:rsidRDefault="00420155" w:rsidP="00E47017">
            <w:r>
              <w:rPr>
                <w:rFonts w:hint="eastAsia"/>
              </w:rPr>
              <w:t>0</w:t>
            </w:r>
            <w:r>
              <w:t xml:space="preserve"> </w:t>
            </w:r>
            <w:r>
              <w:rPr>
                <w:rFonts w:hint="eastAsia"/>
              </w:rPr>
              <w:t>异常</w:t>
            </w:r>
          </w:p>
          <w:p w14:paraId="50A5EB30" w14:textId="77777777" w:rsidR="00420155" w:rsidRDefault="00420155" w:rsidP="00E4701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正常</w:t>
            </w:r>
          </w:p>
        </w:tc>
      </w:tr>
      <w:tr w:rsidR="00420155" w14:paraId="649EB9F2" w14:textId="77777777">
        <w:tc>
          <w:tcPr>
            <w:tcW w:w="2263" w:type="dxa"/>
          </w:tcPr>
          <w:p w14:paraId="10449D4A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UpstreamS</w:t>
            </w:r>
            <w:r w:rsidRPr="00EB5E4A">
              <w:rPr>
                <w:rFonts w:hint="eastAsia"/>
                <w:strike/>
              </w:rPr>
              <w:t>end</w:t>
            </w:r>
            <w:proofErr w:type="spellEnd"/>
          </w:p>
        </w:tc>
        <w:tc>
          <w:tcPr>
            <w:tcW w:w="1134" w:type="dxa"/>
          </w:tcPr>
          <w:p w14:paraId="3352CC8B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0A7DADDE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上行发送流量</w:t>
            </w:r>
          </w:p>
        </w:tc>
        <w:tc>
          <w:tcPr>
            <w:tcW w:w="2552" w:type="dxa"/>
          </w:tcPr>
          <w:p w14:paraId="1283C810" w14:textId="77777777" w:rsidR="00420155" w:rsidRPr="00EB5E4A" w:rsidRDefault="00420155" w:rsidP="00E47017">
            <w:pPr>
              <w:rPr>
                <w:strike/>
              </w:rPr>
            </w:pPr>
          </w:p>
        </w:tc>
      </w:tr>
      <w:tr w:rsidR="00420155" w14:paraId="0D73616D" w14:textId="77777777">
        <w:tc>
          <w:tcPr>
            <w:tcW w:w="2263" w:type="dxa"/>
          </w:tcPr>
          <w:p w14:paraId="3850523B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UpstreamR</w:t>
            </w:r>
            <w:r w:rsidRPr="00EB5E4A">
              <w:rPr>
                <w:rFonts w:hint="eastAsia"/>
                <w:strike/>
              </w:rPr>
              <w:t>ev</w:t>
            </w:r>
            <w:proofErr w:type="spellEnd"/>
          </w:p>
        </w:tc>
        <w:tc>
          <w:tcPr>
            <w:tcW w:w="1134" w:type="dxa"/>
          </w:tcPr>
          <w:p w14:paraId="7C6F68B0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59101E2C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上行接收流量</w:t>
            </w:r>
          </w:p>
        </w:tc>
        <w:tc>
          <w:tcPr>
            <w:tcW w:w="2552" w:type="dxa"/>
          </w:tcPr>
          <w:p w14:paraId="5A627019" w14:textId="77777777" w:rsidR="00420155" w:rsidRPr="00EB5E4A" w:rsidRDefault="00420155" w:rsidP="00E47017">
            <w:pPr>
              <w:rPr>
                <w:strike/>
              </w:rPr>
            </w:pPr>
          </w:p>
        </w:tc>
      </w:tr>
      <w:tr w:rsidR="00420155" w14:paraId="71AB3DE4" w14:textId="77777777">
        <w:tc>
          <w:tcPr>
            <w:tcW w:w="2263" w:type="dxa"/>
          </w:tcPr>
          <w:p w14:paraId="1E6D4D1E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UpstreamT</w:t>
            </w:r>
            <w:r w:rsidRPr="00EB5E4A">
              <w:rPr>
                <w:rFonts w:hint="eastAsia"/>
                <w:strike/>
              </w:rPr>
              <w:t>imedelay</w:t>
            </w:r>
            <w:proofErr w:type="spellEnd"/>
          </w:p>
        </w:tc>
        <w:tc>
          <w:tcPr>
            <w:tcW w:w="1134" w:type="dxa"/>
          </w:tcPr>
          <w:p w14:paraId="62344C6A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0B647A85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上行时延</w:t>
            </w:r>
          </w:p>
        </w:tc>
        <w:tc>
          <w:tcPr>
            <w:tcW w:w="2552" w:type="dxa"/>
          </w:tcPr>
          <w:p w14:paraId="28BCE508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61DAE8A4" w14:textId="77777777">
        <w:tc>
          <w:tcPr>
            <w:tcW w:w="2263" w:type="dxa"/>
          </w:tcPr>
          <w:p w14:paraId="517259CD" w14:textId="77777777" w:rsidR="00420155" w:rsidRPr="00EB5E4A" w:rsidRDefault="00420155" w:rsidP="00E47017">
            <w:pPr>
              <w:tabs>
                <w:tab w:val="left" w:pos="469"/>
              </w:tabs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UpstreamPacketloss</w:t>
            </w:r>
            <w:proofErr w:type="spellEnd"/>
          </w:p>
        </w:tc>
        <w:tc>
          <w:tcPr>
            <w:tcW w:w="1134" w:type="dxa"/>
          </w:tcPr>
          <w:p w14:paraId="2AEBDE9F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35C848BD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上行丢包</w:t>
            </w:r>
          </w:p>
        </w:tc>
        <w:tc>
          <w:tcPr>
            <w:tcW w:w="2552" w:type="dxa"/>
          </w:tcPr>
          <w:p w14:paraId="5F9B3F5E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084A9D31" w14:textId="77777777">
        <w:tc>
          <w:tcPr>
            <w:tcW w:w="2263" w:type="dxa"/>
          </w:tcPr>
          <w:p w14:paraId="261BC035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D</w:t>
            </w:r>
            <w:r w:rsidRPr="00EB5E4A">
              <w:rPr>
                <w:rFonts w:hint="eastAsia"/>
                <w:strike/>
              </w:rPr>
              <w:t>ownstream</w:t>
            </w:r>
            <w:r w:rsidRPr="00EB5E4A">
              <w:rPr>
                <w:strike/>
              </w:rPr>
              <w:t>S</w:t>
            </w:r>
            <w:r w:rsidRPr="00EB5E4A">
              <w:rPr>
                <w:rFonts w:hint="eastAsia"/>
                <w:strike/>
              </w:rPr>
              <w:t>end</w:t>
            </w:r>
            <w:proofErr w:type="spellEnd"/>
          </w:p>
        </w:tc>
        <w:tc>
          <w:tcPr>
            <w:tcW w:w="1134" w:type="dxa"/>
          </w:tcPr>
          <w:p w14:paraId="11A988EC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2FF68D24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下行发送流量</w:t>
            </w:r>
          </w:p>
        </w:tc>
        <w:tc>
          <w:tcPr>
            <w:tcW w:w="2552" w:type="dxa"/>
          </w:tcPr>
          <w:p w14:paraId="20917BE4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17D97662" w14:textId="77777777">
        <w:tc>
          <w:tcPr>
            <w:tcW w:w="2263" w:type="dxa"/>
          </w:tcPr>
          <w:p w14:paraId="317D1F98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D</w:t>
            </w:r>
            <w:r w:rsidRPr="00EB5E4A">
              <w:rPr>
                <w:rFonts w:hint="eastAsia"/>
                <w:strike/>
              </w:rPr>
              <w:t>ownstream</w:t>
            </w:r>
            <w:r w:rsidRPr="00EB5E4A">
              <w:rPr>
                <w:strike/>
              </w:rPr>
              <w:t>R</w:t>
            </w:r>
            <w:r w:rsidRPr="00EB5E4A">
              <w:rPr>
                <w:rFonts w:hint="eastAsia"/>
                <w:strike/>
              </w:rPr>
              <w:t>ev</w:t>
            </w:r>
            <w:proofErr w:type="spellEnd"/>
          </w:p>
        </w:tc>
        <w:tc>
          <w:tcPr>
            <w:tcW w:w="1134" w:type="dxa"/>
          </w:tcPr>
          <w:p w14:paraId="2831C5F0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1883591D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下行接收流量</w:t>
            </w:r>
          </w:p>
        </w:tc>
        <w:tc>
          <w:tcPr>
            <w:tcW w:w="2552" w:type="dxa"/>
          </w:tcPr>
          <w:p w14:paraId="01FE679C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1AB22D62" w14:textId="77777777">
        <w:tc>
          <w:tcPr>
            <w:tcW w:w="2263" w:type="dxa"/>
          </w:tcPr>
          <w:p w14:paraId="0C9F559D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D</w:t>
            </w:r>
            <w:r w:rsidRPr="00EB5E4A">
              <w:rPr>
                <w:rFonts w:hint="eastAsia"/>
                <w:strike/>
              </w:rPr>
              <w:t>ownstream</w:t>
            </w:r>
            <w:r w:rsidRPr="00EB5E4A">
              <w:rPr>
                <w:strike/>
              </w:rPr>
              <w:t>T</w:t>
            </w:r>
            <w:r w:rsidRPr="00EB5E4A">
              <w:rPr>
                <w:rFonts w:hint="eastAsia"/>
                <w:strike/>
              </w:rPr>
              <w:t>imedelay</w:t>
            </w:r>
            <w:proofErr w:type="spellEnd"/>
          </w:p>
        </w:tc>
        <w:tc>
          <w:tcPr>
            <w:tcW w:w="1134" w:type="dxa"/>
          </w:tcPr>
          <w:p w14:paraId="57A42181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4EA637EA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下行时延</w:t>
            </w:r>
          </w:p>
        </w:tc>
        <w:tc>
          <w:tcPr>
            <w:tcW w:w="2552" w:type="dxa"/>
          </w:tcPr>
          <w:p w14:paraId="59BBF4FB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0E0969A4" w14:textId="77777777">
        <w:tc>
          <w:tcPr>
            <w:tcW w:w="2263" w:type="dxa"/>
          </w:tcPr>
          <w:p w14:paraId="4083C72B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D</w:t>
            </w:r>
            <w:r w:rsidRPr="00EB5E4A">
              <w:rPr>
                <w:rFonts w:hint="eastAsia"/>
                <w:strike/>
              </w:rPr>
              <w:t>ownstream</w:t>
            </w:r>
            <w:r w:rsidRPr="00EB5E4A">
              <w:rPr>
                <w:strike/>
              </w:rPr>
              <w:t>Packetloss</w:t>
            </w:r>
            <w:proofErr w:type="spellEnd"/>
          </w:p>
        </w:tc>
        <w:tc>
          <w:tcPr>
            <w:tcW w:w="1134" w:type="dxa"/>
          </w:tcPr>
          <w:p w14:paraId="1A7C89CD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36BF3465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下行丢包</w:t>
            </w:r>
          </w:p>
        </w:tc>
        <w:tc>
          <w:tcPr>
            <w:tcW w:w="2552" w:type="dxa"/>
          </w:tcPr>
          <w:p w14:paraId="6049E600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390B40E1" w14:textId="77777777">
        <w:tc>
          <w:tcPr>
            <w:tcW w:w="2263" w:type="dxa"/>
          </w:tcPr>
          <w:p w14:paraId="1A2671AD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TrafficMeasurement</w:t>
            </w:r>
            <w:proofErr w:type="spellEnd"/>
          </w:p>
        </w:tc>
        <w:tc>
          <w:tcPr>
            <w:tcW w:w="1134" w:type="dxa"/>
          </w:tcPr>
          <w:p w14:paraId="4FE3BD0F" w14:textId="77777777" w:rsidR="00420155" w:rsidRPr="00EB5E4A" w:rsidRDefault="00420155" w:rsidP="00E47017">
            <w:pPr>
              <w:jc w:val="left"/>
              <w:rPr>
                <w:strike/>
              </w:rPr>
            </w:pPr>
            <w:proofErr w:type="spellStart"/>
            <w:r w:rsidRPr="00EB5E4A">
              <w:rPr>
                <w:strike/>
              </w:rPr>
              <w:t>I</w:t>
            </w:r>
            <w:r w:rsidRPr="00EB5E4A">
              <w:rPr>
                <w:rFonts w:hint="eastAsia"/>
                <w:strike/>
              </w:rPr>
              <w:t>nt</w:t>
            </w:r>
            <w:proofErr w:type="spellEnd"/>
          </w:p>
        </w:tc>
        <w:tc>
          <w:tcPr>
            <w:tcW w:w="2268" w:type="dxa"/>
          </w:tcPr>
          <w:p w14:paraId="6ED8BFAA" w14:textId="77777777" w:rsidR="00420155" w:rsidRPr="00EB5E4A" w:rsidRDefault="00420155" w:rsidP="00E47017">
            <w:pPr>
              <w:jc w:val="left"/>
              <w:rPr>
                <w:strike/>
              </w:rPr>
            </w:pPr>
            <w:r w:rsidRPr="00EB5E4A">
              <w:rPr>
                <w:rFonts w:hint="eastAsia"/>
                <w:strike/>
              </w:rPr>
              <w:t>话务统计</w:t>
            </w:r>
          </w:p>
        </w:tc>
        <w:tc>
          <w:tcPr>
            <w:tcW w:w="2552" w:type="dxa"/>
          </w:tcPr>
          <w:p w14:paraId="0C3DC716" w14:textId="77777777" w:rsidR="00420155" w:rsidRPr="00EB5E4A" w:rsidRDefault="00420155" w:rsidP="00E47017">
            <w:pPr>
              <w:jc w:val="left"/>
              <w:rPr>
                <w:strike/>
              </w:rPr>
            </w:pPr>
          </w:p>
        </w:tc>
      </w:tr>
      <w:tr w:rsidR="00420155" w14:paraId="4834FBF7" w14:textId="77777777">
        <w:tc>
          <w:tcPr>
            <w:tcW w:w="2263" w:type="dxa"/>
          </w:tcPr>
          <w:p w14:paraId="7FC4BFD1" w14:textId="77777777" w:rsidR="00420155" w:rsidRDefault="00420155" w:rsidP="00E47017">
            <w:pPr>
              <w:jc w:val="left"/>
            </w:pPr>
            <w:r>
              <w:t>Time</w:t>
            </w:r>
          </w:p>
        </w:tc>
        <w:tc>
          <w:tcPr>
            <w:tcW w:w="1134" w:type="dxa"/>
          </w:tcPr>
          <w:p w14:paraId="39FFAB17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2053561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当前时间</w:t>
            </w:r>
          </w:p>
        </w:tc>
        <w:tc>
          <w:tcPr>
            <w:tcW w:w="2552" w:type="dxa"/>
          </w:tcPr>
          <w:p w14:paraId="3819934E" w14:textId="77777777" w:rsidR="00420155" w:rsidRDefault="00420155" w:rsidP="00E47017">
            <w:r>
              <w:rPr>
                <w:rFonts w:hint="eastAsia"/>
              </w:rPr>
              <w:t>1970-1-1</w:t>
            </w:r>
            <w:r>
              <w:rPr>
                <w:rFonts w:hint="eastAsia"/>
              </w:rPr>
              <w:t>到现在的秒数</w:t>
            </w:r>
          </w:p>
        </w:tc>
      </w:tr>
      <w:tr w:rsidR="00420155" w14:paraId="2A97EA32" w14:textId="77777777">
        <w:tc>
          <w:tcPr>
            <w:tcW w:w="2263" w:type="dxa"/>
          </w:tcPr>
          <w:p w14:paraId="33B30A6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Uptime</w:t>
            </w:r>
          </w:p>
        </w:tc>
        <w:tc>
          <w:tcPr>
            <w:tcW w:w="1134" w:type="dxa"/>
          </w:tcPr>
          <w:p w14:paraId="76A2B275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5AA536A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设备上</w:t>
            </w:r>
            <w:proofErr w:type="gramStart"/>
            <w:r>
              <w:rPr>
                <w:rFonts w:hint="eastAsia"/>
              </w:rPr>
              <w:t>电时间</w:t>
            </w:r>
            <w:proofErr w:type="gramEnd"/>
          </w:p>
        </w:tc>
        <w:tc>
          <w:tcPr>
            <w:tcW w:w="2552" w:type="dxa"/>
          </w:tcPr>
          <w:p w14:paraId="0F2F7493" w14:textId="77777777" w:rsidR="00420155" w:rsidRDefault="00420155" w:rsidP="00E47017">
            <w:r>
              <w:rPr>
                <w:rFonts w:hint="eastAsia"/>
              </w:rPr>
              <w:t>单位秒</w:t>
            </w:r>
          </w:p>
        </w:tc>
      </w:tr>
      <w:tr w:rsidR="00420155" w14:paraId="25E1FE2F" w14:textId="77777777">
        <w:tc>
          <w:tcPr>
            <w:tcW w:w="2263" w:type="dxa"/>
          </w:tcPr>
          <w:p w14:paraId="21003BE2" w14:textId="77777777" w:rsidR="00420155" w:rsidRDefault="00420155" w:rsidP="00E47017">
            <w:pPr>
              <w:jc w:val="left"/>
            </w:pPr>
            <w:proofErr w:type="spellStart"/>
            <w:r>
              <w:t>Cpu</w:t>
            </w:r>
            <w:r>
              <w:rPr>
                <w:rFonts w:hint="eastAsia"/>
              </w:rPr>
              <w:t>Usage</w:t>
            </w:r>
            <w:proofErr w:type="spellEnd"/>
          </w:p>
        </w:tc>
        <w:tc>
          <w:tcPr>
            <w:tcW w:w="1134" w:type="dxa"/>
          </w:tcPr>
          <w:p w14:paraId="21061E07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02BAAC9E" w14:textId="77777777" w:rsidR="00420155" w:rsidRDefault="00420155" w:rsidP="00E47017">
            <w:pPr>
              <w:jc w:val="left"/>
            </w:pPr>
            <w:proofErr w:type="spellStart"/>
            <w:r>
              <w:t>C</w:t>
            </w:r>
            <w:r>
              <w:rPr>
                <w:rFonts w:hint="eastAsia"/>
              </w:rPr>
              <w:t>pu</w:t>
            </w:r>
            <w:proofErr w:type="spellEnd"/>
            <w:r>
              <w:rPr>
                <w:rFonts w:hint="eastAsia"/>
              </w:rPr>
              <w:t>使用率</w:t>
            </w:r>
          </w:p>
        </w:tc>
        <w:tc>
          <w:tcPr>
            <w:tcW w:w="2552" w:type="dxa"/>
          </w:tcPr>
          <w:p w14:paraId="4E7CD41B" w14:textId="77777777" w:rsidR="00420155" w:rsidRDefault="00420155" w:rsidP="00E47017">
            <w:r>
              <w:rPr>
                <w:rFonts w:hint="eastAsia"/>
              </w:rPr>
              <w:t>0-100</w:t>
            </w:r>
          </w:p>
        </w:tc>
      </w:tr>
      <w:tr w:rsidR="00420155" w14:paraId="3C43EE34" w14:textId="77777777">
        <w:tc>
          <w:tcPr>
            <w:tcW w:w="2263" w:type="dxa"/>
          </w:tcPr>
          <w:p w14:paraId="69E10A8B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RamUsage</w:t>
            </w:r>
            <w:proofErr w:type="spellEnd"/>
          </w:p>
        </w:tc>
        <w:tc>
          <w:tcPr>
            <w:tcW w:w="1134" w:type="dxa"/>
          </w:tcPr>
          <w:p w14:paraId="795E5C8C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34114FD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内存使用率</w:t>
            </w:r>
          </w:p>
        </w:tc>
        <w:tc>
          <w:tcPr>
            <w:tcW w:w="2552" w:type="dxa"/>
          </w:tcPr>
          <w:p w14:paraId="17308AA7" w14:textId="77777777" w:rsidR="00420155" w:rsidRDefault="00420155" w:rsidP="00E47017">
            <w:r>
              <w:rPr>
                <w:rFonts w:hint="eastAsia"/>
              </w:rPr>
              <w:t>0-100</w:t>
            </w:r>
          </w:p>
        </w:tc>
      </w:tr>
      <w:tr w:rsidR="00420155" w14:paraId="2C44EBB6" w14:textId="77777777">
        <w:tc>
          <w:tcPr>
            <w:tcW w:w="2263" w:type="dxa"/>
          </w:tcPr>
          <w:p w14:paraId="151609F3" w14:textId="77777777" w:rsidR="00420155" w:rsidRDefault="00420155" w:rsidP="00E47017">
            <w:pPr>
              <w:jc w:val="left"/>
            </w:pPr>
            <w:proofErr w:type="spellStart"/>
            <w:r>
              <w:t>F</w:t>
            </w:r>
            <w:r>
              <w:rPr>
                <w:rFonts w:hint="eastAsia"/>
              </w:rPr>
              <w:t>lashUsage</w:t>
            </w:r>
            <w:proofErr w:type="spellEnd"/>
          </w:p>
        </w:tc>
        <w:tc>
          <w:tcPr>
            <w:tcW w:w="1134" w:type="dxa"/>
          </w:tcPr>
          <w:p w14:paraId="09886694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50D3F130" w14:textId="77777777" w:rsidR="00420155" w:rsidRDefault="00420155" w:rsidP="00E47017">
            <w:pPr>
              <w:jc w:val="left"/>
            </w:pPr>
            <w:r>
              <w:t>F</w:t>
            </w:r>
            <w:r>
              <w:rPr>
                <w:rFonts w:hint="eastAsia"/>
              </w:rPr>
              <w:t>lash</w:t>
            </w:r>
            <w:r>
              <w:rPr>
                <w:rFonts w:hint="eastAsia"/>
              </w:rPr>
              <w:t>使用率</w:t>
            </w:r>
          </w:p>
        </w:tc>
        <w:tc>
          <w:tcPr>
            <w:tcW w:w="2552" w:type="dxa"/>
          </w:tcPr>
          <w:p w14:paraId="6DD8ABD5" w14:textId="77777777" w:rsidR="00420155" w:rsidRDefault="00420155" w:rsidP="00E47017">
            <w:r>
              <w:rPr>
                <w:rFonts w:hint="eastAsia"/>
              </w:rPr>
              <w:t>0-100</w:t>
            </w:r>
          </w:p>
        </w:tc>
      </w:tr>
      <w:tr w:rsidR="00420155" w14:paraId="71EC2ACA" w14:textId="77777777">
        <w:tc>
          <w:tcPr>
            <w:tcW w:w="2263" w:type="dxa"/>
          </w:tcPr>
          <w:p w14:paraId="6B137D28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DevCoverStatus</w:t>
            </w:r>
            <w:proofErr w:type="spellEnd"/>
          </w:p>
        </w:tc>
        <w:tc>
          <w:tcPr>
            <w:tcW w:w="1134" w:type="dxa"/>
          </w:tcPr>
          <w:p w14:paraId="65B551C7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780F2F0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设备</w:t>
            </w:r>
            <w:proofErr w:type="gramStart"/>
            <w:r>
              <w:rPr>
                <w:rFonts w:hint="eastAsia"/>
              </w:rPr>
              <w:t>盖状态</w:t>
            </w:r>
            <w:proofErr w:type="gramEnd"/>
          </w:p>
        </w:tc>
        <w:tc>
          <w:tcPr>
            <w:tcW w:w="2552" w:type="dxa"/>
          </w:tcPr>
          <w:p w14:paraId="798B594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打开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关闭</w:t>
            </w:r>
          </w:p>
        </w:tc>
      </w:tr>
      <w:tr w:rsidR="00420155" w14:paraId="1789A621" w14:textId="77777777">
        <w:tc>
          <w:tcPr>
            <w:tcW w:w="2263" w:type="dxa"/>
          </w:tcPr>
          <w:p w14:paraId="0C32844B" w14:textId="77777777" w:rsidR="00420155" w:rsidRDefault="00420155" w:rsidP="00E47017">
            <w:pPr>
              <w:jc w:val="left"/>
            </w:pPr>
            <w:proofErr w:type="spellStart"/>
            <w:r>
              <w:t>DriverMode</w:t>
            </w:r>
            <w:proofErr w:type="spellEnd"/>
          </w:p>
        </w:tc>
        <w:tc>
          <w:tcPr>
            <w:tcW w:w="1134" w:type="dxa"/>
          </w:tcPr>
          <w:p w14:paraId="0909DCEF" w14:textId="77777777" w:rsidR="00420155" w:rsidRDefault="00420155" w:rsidP="00E47017">
            <w:pPr>
              <w:jc w:val="left"/>
            </w:pP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2268" w:type="dxa"/>
          </w:tcPr>
          <w:p w14:paraId="5A6D6C54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驾驶模式</w:t>
            </w:r>
          </w:p>
        </w:tc>
        <w:tc>
          <w:tcPr>
            <w:tcW w:w="2552" w:type="dxa"/>
          </w:tcPr>
          <w:p w14:paraId="32E1B280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有人驾驶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无人驾驶</w:t>
            </w:r>
          </w:p>
        </w:tc>
      </w:tr>
      <w:tr w:rsidR="00420155" w14:paraId="7BD359CB" w14:textId="77777777">
        <w:tc>
          <w:tcPr>
            <w:tcW w:w="2263" w:type="dxa"/>
          </w:tcPr>
          <w:p w14:paraId="16B6FA5C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EmergencyCallStatus</w:t>
            </w:r>
            <w:proofErr w:type="spellEnd"/>
          </w:p>
        </w:tc>
        <w:tc>
          <w:tcPr>
            <w:tcW w:w="1134" w:type="dxa"/>
          </w:tcPr>
          <w:p w14:paraId="04AF620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574F9E3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紧急呼叫状态</w:t>
            </w:r>
          </w:p>
        </w:tc>
        <w:tc>
          <w:tcPr>
            <w:tcW w:w="2552" w:type="dxa"/>
          </w:tcPr>
          <w:p w14:paraId="2476C795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否</w:t>
            </w:r>
          </w:p>
        </w:tc>
      </w:tr>
      <w:tr w:rsidR="00420155" w14:paraId="4C3B63F7" w14:textId="77777777">
        <w:tc>
          <w:tcPr>
            <w:tcW w:w="2263" w:type="dxa"/>
          </w:tcPr>
          <w:p w14:paraId="7628C990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Emer</w:t>
            </w:r>
            <w:r>
              <w:t>gencyBrace</w:t>
            </w:r>
            <w:r>
              <w:rPr>
                <w:rFonts w:hint="eastAsia"/>
              </w:rPr>
              <w:t>Status</w:t>
            </w:r>
            <w:proofErr w:type="spellEnd"/>
          </w:p>
        </w:tc>
        <w:tc>
          <w:tcPr>
            <w:tcW w:w="1134" w:type="dxa"/>
          </w:tcPr>
          <w:p w14:paraId="15C98D3B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703BC3E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紧急停车状态</w:t>
            </w:r>
          </w:p>
        </w:tc>
        <w:tc>
          <w:tcPr>
            <w:tcW w:w="2552" w:type="dxa"/>
          </w:tcPr>
          <w:p w14:paraId="3FD7935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否</w:t>
            </w:r>
          </w:p>
        </w:tc>
      </w:tr>
    </w:tbl>
    <w:p w14:paraId="1D76D6E5" w14:textId="77777777" w:rsidR="00420155" w:rsidRDefault="00420155" w:rsidP="00E47017"/>
    <w:p w14:paraId="731ED2B3" w14:textId="77777777" w:rsidR="00420155" w:rsidRDefault="00420155" w:rsidP="00E47017">
      <w:pPr>
        <w:pStyle w:val="3"/>
      </w:pPr>
      <w:bookmarkStart w:id="16" w:name="_Toc134087642"/>
      <w:r>
        <w:rPr>
          <w:rFonts w:hint="eastAsia"/>
        </w:rPr>
        <w:t>开始列车广播消息</w:t>
      </w:r>
      <w:bookmarkEnd w:id="16"/>
    </w:p>
    <w:p w14:paraId="0086101F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artTrainB</w:t>
      </w:r>
      <w:r>
        <w:t>rd</w:t>
      </w:r>
      <w:r>
        <w:rPr>
          <w:rFonts w:hint="eastAsia"/>
        </w:rPr>
        <w:t>Req</w:t>
      </w:r>
      <w:proofErr w:type="spellEnd"/>
    </w:p>
    <w:p w14:paraId="322528BD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</w:t>
      </w:r>
      <w:r>
        <w:t>PP-&gt;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3288C40C" w14:textId="77777777">
        <w:tc>
          <w:tcPr>
            <w:tcW w:w="2263" w:type="dxa"/>
            <w:vAlign w:val="center"/>
          </w:tcPr>
          <w:p w14:paraId="5698AC55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3A181DC5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4A3AEB7A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1688A26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002E7A9" w14:textId="77777777">
        <w:tc>
          <w:tcPr>
            <w:tcW w:w="2263" w:type="dxa"/>
            <w:vAlign w:val="center"/>
          </w:tcPr>
          <w:p w14:paraId="43D5DDF2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7EB061BB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4FA23473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1CC300D0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</w:tbl>
    <w:p w14:paraId="0A7DE570" w14:textId="77777777" w:rsidR="00420155" w:rsidRDefault="00420155" w:rsidP="00E47017"/>
    <w:p w14:paraId="1AD79F28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artTrainB</w:t>
      </w:r>
      <w:r>
        <w:t>rd</w:t>
      </w:r>
      <w:r>
        <w:rPr>
          <w:rFonts w:hint="eastAsia"/>
        </w:rPr>
        <w:t>Rsp</w:t>
      </w:r>
      <w:proofErr w:type="spellEnd"/>
    </w:p>
    <w:p w14:paraId="5D017BF2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</w:t>
      </w:r>
      <w:r>
        <w:t>BA-&gt;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042A9A26" w14:textId="77777777">
        <w:tc>
          <w:tcPr>
            <w:tcW w:w="2263" w:type="dxa"/>
            <w:vAlign w:val="center"/>
          </w:tcPr>
          <w:p w14:paraId="1CFCDF6A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2C139996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06F7CC30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6B6105DB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2829D14" w14:textId="77777777">
        <w:tc>
          <w:tcPr>
            <w:tcW w:w="2263" w:type="dxa"/>
            <w:vAlign w:val="center"/>
          </w:tcPr>
          <w:p w14:paraId="71685362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4A53BD8E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099BBA3E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3644A534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64D854E4" w14:textId="77777777">
        <w:tc>
          <w:tcPr>
            <w:tcW w:w="2263" w:type="dxa"/>
          </w:tcPr>
          <w:p w14:paraId="67D0ABE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14:paraId="4B60B4FC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580C0B20" w14:textId="77777777" w:rsidR="00420155" w:rsidRDefault="00420155" w:rsidP="00E47017">
            <w:r>
              <w:rPr>
                <w:rFonts w:hint="eastAsia"/>
              </w:rPr>
              <w:t>返回结果</w:t>
            </w:r>
          </w:p>
        </w:tc>
        <w:tc>
          <w:tcPr>
            <w:tcW w:w="2552" w:type="dxa"/>
          </w:tcPr>
          <w:p w14:paraId="6113B3D3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</w:t>
            </w:r>
          </w:p>
          <w:p w14:paraId="4BE68064" w14:textId="77777777" w:rsidR="00420155" w:rsidRDefault="00420155" w:rsidP="00E47017">
            <w:r>
              <w:rPr>
                <w:rFonts w:hint="eastAsia"/>
              </w:rPr>
              <w:t>其它：失败</w:t>
            </w:r>
          </w:p>
        </w:tc>
      </w:tr>
    </w:tbl>
    <w:p w14:paraId="5A3DA37D" w14:textId="77777777" w:rsidR="00420155" w:rsidRDefault="00420155" w:rsidP="00E47017"/>
    <w:p w14:paraId="09B5EB7F" w14:textId="77777777" w:rsidR="00420155" w:rsidRDefault="00420155" w:rsidP="00E47017">
      <w:pPr>
        <w:pStyle w:val="3"/>
      </w:pPr>
      <w:bookmarkStart w:id="17" w:name="_Toc134087643"/>
      <w:r>
        <w:rPr>
          <w:rFonts w:hint="eastAsia"/>
        </w:rPr>
        <w:lastRenderedPageBreak/>
        <w:t>结束列车广播消息</w:t>
      </w:r>
      <w:bookmarkEnd w:id="17"/>
    </w:p>
    <w:p w14:paraId="23182EFF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opTrainB</w:t>
      </w:r>
      <w:r>
        <w:t>rd</w:t>
      </w:r>
      <w:r>
        <w:rPr>
          <w:rFonts w:hint="eastAsia"/>
        </w:rPr>
        <w:t>Req</w:t>
      </w:r>
      <w:proofErr w:type="spellEnd"/>
    </w:p>
    <w:p w14:paraId="71CFA787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</w:t>
      </w:r>
      <w:r>
        <w:t>PP-&gt;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67B6ABCA" w14:textId="77777777">
        <w:tc>
          <w:tcPr>
            <w:tcW w:w="2263" w:type="dxa"/>
            <w:vAlign w:val="center"/>
          </w:tcPr>
          <w:p w14:paraId="465ADD67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26EC9FE5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5EBEE81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CDB64CB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2D37CF23" w14:textId="77777777">
        <w:tc>
          <w:tcPr>
            <w:tcW w:w="2263" w:type="dxa"/>
            <w:vAlign w:val="center"/>
          </w:tcPr>
          <w:p w14:paraId="65E961BC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45576514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44CD8CCD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1C9F7AD4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</w:tbl>
    <w:p w14:paraId="51124D6D" w14:textId="77777777" w:rsidR="00420155" w:rsidRDefault="00420155" w:rsidP="00E47017"/>
    <w:p w14:paraId="46313506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opTrainB</w:t>
      </w:r>
      <w:r>
        <w:t>rd</w:t>
      </w:r>
      <w:r>
        <w:rPr>
          <w:rFonts w:hint="eastAsia"/>
        </w:rPr>
        <w:t>Rsp</w:t>
      </w:r>
      <w:proofErr w:type="spellEnd"/>
    </w:p>
    <w:p w14:paraId="68CC0CA1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</w:t>
      </w:r>
      <w:r>
        <w:t>BA-&gt;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7F491521" w14:textId="77777777">
        <w:tc>
          <w:tcPr>
            <w:tcW w:w="2263" w:type="dxa"/>
            <w:vAlign w:val="center"/>
          </w:tcPr>
          <w:p w14:paraId="770D7A71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5B1F27DA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5548B820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61CC8CF9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675658D6" w14:textId="77777777">
        <w:tc>
          <w:tcPr>
            <w:tcW w:w="2263" w:type="dxa"/>
            <w:vAlign w:val="center"/>
          </w:tcPr>
          <w:p w14:paraId="31BC89AD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28FA80E6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2D2FC33C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1C6199CF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42EAA58F" w14:textId="77777777">
        <w:tc>
          <w:tcPr>
            <w:tcW w:w="2263" w:type="dxa"/>
          </w:tcPr>
          <w:p w14:paraId="769B043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14:paraId="33FEE46A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548D9657" w14:textId="77777777" w:rsidR="00420155" w:rsidRDefault="00420155" w:rsidP="00E47017">
            <w:r>
              <w:rPr>
                <w:rFonts w:hint="eastAsia"/>
              </w:rPr>
              <w:t>返回结果</w:t>
            </w:r>
          </w:p>
        </w:tc>
        <w:tc>
          <w:tcPr>
            <w:tcW w:w="2552" w:type="dxa"/>
          </w:tcPr>
          <w:p w14:paraId="56CD6DA8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</w:t>
            </w:r>
          </w:p>
          <w:p w14:paraId="21F4AF02" w14:textId="77777777" w:rsidR="00420155" w:rsidRDefault="00420155" w:rsidP="00E47017">
            <w:r>
              <w:rPr>
                <w:rFonts w:hint="eastAsia"/>
              </w:rPr>
              <w:t>其它：失败</w:t>
            </w:r>
          </w:p>
        </w:tc>
      </w:tr>
    </w:tbl>
    <w:p w14:paraId="3EDE43E1" w14:textId="77777777" w:rsidR="00420155" w:rsidRDefault="00420155" w:rsidP="00E47017"/>
    <w:p w14:paraId="6FDEDBE9" w14:textId="77777777" w:rsidR="00420155" w:rsidRDefault="00420155" w:rsidP="00E47017">
      <w:pPr>
        <w:pStyle w:val="3"/>
      </w:pPr>
      <w:bookmarkStart w:id="18" w:name="_Toc134087644"/>
      <w:r>
        <w:rPr>
          <w:rFonts w:hint="eastAsia"/>
        </w:rPr>
        <w:t>开始车站选区广播消息</w:t>
      </w:r>
      <w:bookmarkEnd w:id="18"/>
    </w:p>
    <w:p w14:paraId="53A77D4B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artZoneB</w:t>
      </w:r>
      <w:r>
        <w:t>rd</w:t>
      </w:r>
      <w:r>
        <w:rPr>
          <w:rFonts w:hint="eastAsia"/>
        </w:rPr>
        <w:t>Req</w:t>
      </w:r>
      <w:proofErr w:type="spellEnd"/>
    </w:p>
    <w:p w14:paraId="5B7E85A1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</w:t>
      </w:r>
      <w:r>
        <w:t>PP-&gt;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0A11C832" w14:textId="77777777">
        <w:tc>
          <w:tcPr>
            <w:tcW w:w="2263" w:type="dxa"/>
            <w:vAlign w:val="center"/>
          </w:tcPr>
          <w:p w14:paraId="1FD95419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6F7BF80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01E81B0A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4061FC1D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7C0E36E7" w14:textId="77777777">
        <w:tc>
          <w:tcPr>
            <w:tcW w:w="2263" w:type="dxa"/>
            <w:vAlign w:val="center"/>
          </w:tcPr>
          <w:p w14:paraId="6739E09B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326A8E39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3CDEFA79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513BBEA9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569C680B" w14:textId="77777777">
        <w:tc>
          <w:tcPr>
            <w:tcW w:w="2263" w:type="dxa"/>
          </w:tcPr>
          <w:p w14:paraId="485D3022" w14:textId="77777777" w:rsidR="00420155" w:rsidRDefault="00420155" w:rsidP="00E47017">
            <w:proofErr w:type="spellStart"/>
            <w:r>
              <w:rPr>
                <w:rFonts w:hint="eastAsia"/>
              </w:rPr>
              <w:t>ZoneID</w:t>
            </w:r>
            <w:proofErr w:type="spellEnd"/>
          </w:p>
        </w:tc>
        <w:tc>
          <w:tcPr>
            <w:tcW w:w="1134" w:type="dxa"/>
          </w:tcPr>
          <w:p w14:paraId="3A0C57B4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068D5595" w14:textId="77777777" w:rsidR="00420155" w:rsidRDefault="00420155" w:rsidP="00E47017">
            <w:r>
              <w:rPr>
                <w:rFonts w:hint="eastAsia"/>
              </w:rPr>
              <w:t>车站广播分区</w:t>
            </w:r>
          </w:p>
        </w:tc>
        <w:tc>
          <w:tcPr>
            <w:tcW w:w="2552" w:type="dxa"/>
          </w:tcPr>
          <w:p w14:paraId="7718E9A7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表示全部</w:t>
            </w:r>
          </w:p>
          <w:p w14:paraId="11C8922C" w14:textId="77777777" w:rsidR="00420155" w:rsidRDefault="00420155" w:rsidP="00E47017">
            <w:r>
              <w:rPr>
                <w:rFonts w:hint="eastAsia"/>
              </w:rPr>
              <w:t>其它：表示某个分区</w:t>
            </w:r>
          </w:p>
        </w:tc>
      </w:tr>
    </w:tbl>
    <w:p w14:paraId="49504177" w14:textId="77777777" w:rsidR="00420155" w:rsidRDefault="00420155" w:rsidP="00E47017"/>
    <w:p w14:paraId="26EC5969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artZoneB</w:t>
      </w:r>
      <w:r>
        <w:t>rd</w:t>
      </w:r>
      <w:r>
        <w:rPr>
          <w:rFonts w:hint="eastAsia"/>
        </w:rPr>
        <w:t>Rsp</w:t>
      </w:r>
      <w:proofErr w:type="spellEnd"/>
    </w:p>
    <w:p w14:paraId="542EC931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</w:t>
      </w:r>
      <w:r>
        <w:t>BA-&gt;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687CB17F" w14:textId="77777777">
        <w:tc>
          <w:tcPr>
            <w:tcW w:w="2263" w:type="dxa"/>
            <w:vAlign w:val="center"/>
          </w:tcPr>
          <w:p w14:paraId="21E9318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0A1E8C0C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50EF6713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0B521F05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719126E" w14:textId="77777777">
        <w:tc>
          <w:tcPr>
            <w:tcW w:w="2263" w:type="dxa"/>
            <w:vAlign w:val="center"/>
          </w:tcPr>
          <w:p w14:paraId="12B23533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59AF93C2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3FC45617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6A27774F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7A65B8E2" w14:textId="77777777">
        <w:tc>
          <w:tcPr>
            <w:tcW w:w="2263" w:type="dxa"/>
          </w:tcPr>
          <w:p w14:paraId="67E4BBA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14:paraId="4D010B7B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3C223E88" w14:textId="77777777" w:rsidR="00420155" w:rsidRDefault="00420155" w:rsidP="00E47017">
            <w:r>
              <w:rPr>
                <w:rFonts w:hint="eastAsia"/>
              </w:rPr>
              <w:t>返回结果</w:t>
            </w:r>
          </w:p>
        </w:tc>
        <w:tc>
          <w:tcPr>
            <w:tcW w:w="2552" w:type="dxa"/>
          </w:tcPr>
          <w:p w14:paraId="08C5C0E0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</w:t>
            </w:r>
          </w:p>
          <w:p w14:paraId="25850035" w14:textId="77777777" w:rsidR="00420155" w:rsidRDefault="00420155" w:rsidP="00E47017">
            <w:r>
              <w:rPr>
                <w:rFonts w:hint="eastAsia"/>
              </w:rPr>
              <w:t>其它：失败</w:t>
            </w:r>
          </w:p>
        </w:tc>
      </w:tr>
    </w:tbl>
    <w:p w14:paraId="2B72A8D2" w14:textId="77777777" w:rsidR="00420155" w:rsidRDefault="00420155" w:rsidP="00E47017"/>
    <w:p w14:paraId="68C3375C" w14:textId="77777777" w:rsidR="00420155" w:rsidRDefault="00420155" w:rsidP="00E47017">
      <w:pPr>
        <w:pStyle w:val="3"/>
      </w:pPr>
      <w:bookmarkStart w:id="19" w:name="_Toc134087645"/>
      <w:r>
        <w:rPr>
          <w:rFonts w:hint="eastAsia"/>
        </w:rPr>
        <w:t>结束车站选区广播消息</w:t>
      </w:r>
      <w:bookmarkEnd w:id="19"/>
    </w:p>
    <w:p w14:paraId="242FB1AB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opZoneB</w:t>
      </w:r>
      <w:r>
        <w:t>rd</w:t>
      </w:r>
      <w:r>
        <w:rPr>
          <w:rFonts w:hint="eastAsia"/>
        </w:rPr>
        <w:t>Req</w:t>
      </w:r>
      <w:proofErr w:type="spellEnd"/>
    </w:p>
    <w:p w14:paraId="54BFC084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</w:t>
      </w:r>
      <w:r>
        <w:t>PP-&gt;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07DD54CC" w14:textId="77777777">
        <w:tc>
          <w:tcPr>
            <w:tcW w:w="2263" w:type="dxa"/>
            <w:vAlign w:val="center"/>
          </w:tcPr>
          <w:p w14:paraId="5B496829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2A2DCF6D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3A7B5CF8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29AA5DCD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79F78134" w14:textId="77777777">
        <w:tc>
          <w:tcPr>
            <w:tcW w:w="2263" w:type="dxa"/>
            <w:vAlign w:val="center"/>
          </w:tcPr>
          <w:p w14:paraId="510AC8FC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25CD5233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50D74285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6D1FD9E8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57E5AD96" w14:textId="77777777">
        <w:tc>
          <w:tcPr>
            <w:tcW w:w="2263" w:type="dxa"/>
          </w:tcPr>
          <w:p w14:paraId="2724A5B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ZoneID</w:t>
            </w:r>
            <w:proofErr w:type="spellEnd"/>
          </w:p>
        </w:tc>
        <w:tc>
          <w:tcPr>
            <w:tcW w:w="1134" w:type="dxa"/>
          </w:tcPr>
          <w:p w14:paraId="43F5769B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3AD3E31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车站广播分区</w:t>
            </w:r>
          </w:p>
        </w:tc>
        <w:tc>
          <w:tcPr>
            <w:tcW w:w="2552" w:type="dxa"/>
          </w:tcPr>
          <w:p w14:paraId="6DBBA778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表示全部</w:t>
            </w:r>
          </w:p>
          <w:p w14:paraId="531496B0" w14:textId="77777777" w:rsidR="00420155" w:rsidRDefault="00420155" w:rsidP="00E47017">
            <w:r>
              <w:rPr>
                <w:rFonts w:hint="eastAsia"/>
              </w:rPr>
              <w:t>其它：表示某个分区</w:t>
            </w:r>
          </w:p>
        </w:tc>
      </w:tr>
    </w:tbl>
    <w:p w14:paraId="2141308E" w14:textId="77777777" w:rsidR="00420155" w:rsidRDefault="00420155" w:rsidP="00E47017"/>
    <w:p w14:paraId="5CF081FD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topZoneB</w:t>
      </w:r>
      <w:r>
        <w:t>rd</w:t>
      </w:r>
      <w:r>
        <w:rPr>
          <w:rFonts w:hint="eastAsia"/>
        </w:rPr>
        <w:t>Rsp</w:t>
      </w:r>
      <w:proofErr w:type="spellEnd"/>
    </w:p>
    <w:p w14:paraId="11B7AEEA" w14:textId="77777777" w:rsidR="00420155" w:rsidRDefault="00420155" w:rsidP="00E47017">
      <w:r>
        <w:rPr>
          <w:rFonts w:hint="eastAsia"/>
        </w:rPr>
        <w:lastRenderedPageBreak/>
        <w:t>接口方向：</w:t>
      </w:r>
      <w:r>
        <w:rPr>
          <w:rFonts w:hint="eastAsia"/>
        </w:rPr>
        <w:t>D</w:t>
      </w:r>
      <w:r>
        <w:t>BA-&gt;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4682C13" w14:textId="77777777">
        <w:tc>
          <w:tcPr>
            <w:tcW w:w="2263" w:type="dxa"/>
            <w:vAlign w:val="center"/>
          </w:tcPr>
          <w:p w14:paraId="4EBDFEFB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69EBB0F5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11F095AD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5AACC30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7FB9B0A3" w14:textId="77777777">
        <w:tc>
          <w:tcPr>
            <w:tcW w:w="2263" w:type="dxa"/>
            <w:vAlign w:val="center"/>
          </w:tcPr>
          <w:p w14:paraId="7B6F982F" w14:textId="77777777" w:rsidR="00420155" w:rsidRDefault="00420155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1134" w:type="dxa"/>
            <w:vAlign w:val="center"/>
          </w:tcPr>
          <w:p w14:paraId="032E47A0" w14:textId="77777777" w:rsidR="00420155" w:rsidRDefault="00420155" w:rsidP="00E47017">
            <w:pPr>
              <w:jc w:val="center"/>
            </w:pPr>
            <w:r>
              <w:rPr>
                <w:rFonts w:hint="eastAsia"/>
              </w:rPr>
              <w:t>Int64</w:t>
            </w:r>
          </w:p>
        </w:tc>
        <w:tc>
          <w:tcPr>
            <w:tcW w:w="2268" w:type="dxa"/>
            <w:vAlign w:val="center"/>
          </w:tcPr>
          <w:p w14:paraId="217E850B" w14:textId="77777777" w:rsidR="00420155" w:rsidRDefault="00420155" w:rsidP="00E47017">
            <w:r>
              <w:rPr>
                <w:rFonts w:hint="eastAsia"/>
              </w:rPr>
              <w:t>进行广播的群组</w:t>
            </w:r>
            <w:r>
              <w:rPr>
                <w:rFonts w:hint="eastAsia"/>
              </w:rPr>
              <w:t>ID</w:t>
            </w:r>
          </w:p>
        </w:tc>
        <w:tc>
          <w:tcPr>
            <w:tcW w:w="2552" w:type="dxa"/>
            <w:vAlign w:val="center"/>
          </w:tcPr>
          <w:p w14:paraId="0DC2A828" w14:textId="77777777" w:rsidR="00420155" w:rsidRDefault="00420155" w:rsidP="00E47017">
            <w:r>
              <w:rPr>
                <w:rFonts w:hint="eastAsia"/>
              </w:rPr>
              <w:t>6</w:t>
            </w:r>
            <w:r>
              <w:t>4</w:t>
            </w:r>
            <w:r>
              <w:rPr>
                <w:rFonts w:hint="eastAsia"/>
              </w:rPr>
              <w:t>位整数</w:t>
            </w:r>
          </w:p>
        </w:tc>
      </w:tr>
      <w:tr w:rsidR="00420155" w14:paraId="34A0D681" w14:textId="77777777">
        <w:tc>
          <w:tcPr>
            <w:tcW w:w="2263" w:type="dxa"/>
          </w:tcPr>
          <w:p w14:paraId="11BA609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134" w:type="dxa"/>
          </w:tcPr>
          <w:p w14:paraId="36175E30" w14:textId="77777777" w:rsidR="00420155" w:rsidRDefault="00420155" w:rsidP="00E47017">
            <w:pPr>
              <w:jc w:val="center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3985242A" w14:textId="77777777" w:rsidR="00420155" w:rsidRDefault="00420155" w:rsidP="00E47017">
            <w:r>
              <w:rPr>
                <w:rFonts w:hint="eastAsia"/>
              </w:rPr>
              <w:t>返回结果</w:t>
            </w:r>
          </w:p>
        </w:tc>
        <w:tc>
          <w:tcPr>
            <w:tcW w:w="2552" w:type="dxa"/>
          </w:tcPr>
          <w:p w14:paraId="43C93919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成功</w:t>
            </w:r>
          </w:p>
          <w:p w14:paraId="19A045C2" w14:textId="77777777" w:rsidR="00420155" w:rsidRDefault="00420155" w:rsidP="00E47017">
            <w:r>
              <w:rPr>
                <w:rFonts w:hint="eastAsia"/>
              </w:rPr>
              <w:t>其它：失败</w:t>
            </w:r>
          </w:p>
        </w:tc>
      </w:tr>
    </w:tbl>
    <w:p w14:paraId="1951E117" w14:textId="77777777" w:rsidR="00420155" w:rsidRDefault="00420155" w:rsidP="00E47017">
      <w:pPr>
        <w:pStyle w:val="3"/>
      </w:pPr>
      <w:bookmarkStart w:id="20" w:name="_Toc134087646"/>
      <w:r>
        <w:rPr>
          <w:rFonts w:hint="eastAsia"/>
        </w:rPr>
        <w:t>APP升级</w:t>
      </w:r>
      <w:bookmarkEnd w:id="20"/>
    </w:p>
    <w:p w14:paraId="7534FB1B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AppUpdateReq</w:t>
      </w:r>
      <w:proofErr w:type="spellEnd"/>
    </w:p>
    <w:p w14:paraId="0C922D27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</w:t>
      </w:r>
      <w:r>
        <w:rPr>
          <w:rFonts w:hint="eastAsia"/>
        </w:rPr>
        <w:t>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7E781FD3" w14:textId="77777777">
        <w:tc>
          <w:tcPr>
            <w:tcW w:w="2263" w:type="dxa"/>
            <w:vAlign w:val="center"/>
          </w:tcPr>
          <w:p w14:paraId="5EDAEBD6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0F965334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150298E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1FB1AE4A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7B9E3F49" w14:textId="77777777">
        <w:tc>
          <w:tcPr>
            <w:tcW w:w="2263" w:type="dxa"/>
          </w:tcPr>
          <w:p w14:paraId="6169E4C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ileName</w:t>
            </w:r>
            <w:proofErr w:type="spellEnd"/>
          </w:p>
        </w:tc>
        <w:tc>
          <w:tcPr>
            <w:tcW w:w="1134" w:type="dxa"/>
          </w:tcPr>
          <w:p w14:paraId="367A7B5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13DA724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APK</w:t>
            </w:r>
            <w:r>
              <w:rPr>
                <w:rFonts w:hint="eastAsia"/>
              </w:rPr>
              <w:t>文件</w:t>
            </w:r>
          </w:p>
        </w:tc>
        <w:tc>
          <w:tcPr>
            <w:tcW w:w="2552" w:type="dxa"/>
          </w:tcPr>
          <w:p w14:paraId="3E5FC891" w14:textId="77777777" w:rsidR="00420155" w:rsidRDefault="00420155" w:rsidP="00E47017"/>
        </w:tc>
      </w:tr>
      <w:tr w:rsidR="00420155" w14:paraId="24CEB32A" w14:textId="77777777">
        <w:tc>
          <w:tcPr>
            <w:tcW w:w="2263" w:type="dxa"/>
          </w:tcPr>
          <w:p w14:paraId="00EEC0D8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ServerAddr</w:t>
            </w:r>
            <w:proofErr w:type="spellEnd"/>
          </w:p>
        </w:tc>
        <w:tc>
          <w:tcPr>
            <w:tcW w:w="1134" w:type="dxa"/>
          </w:tcPr>
          <w:p w14:paraId="6268D28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6A62018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2552" w:type="dxa"/>
          </w:tcPr>
          <w:p w14:paraId="4CE26878" w14:textId="77777777" w:rsidR="00420155" w:rsidRDefault="00420155" w:rsidP="00E47017"/>
        </w:tc>
      </w:tr>
      <w:tr w:rsidR="00420155" w14:paraId="608B03A2" w14:textId="77777777">
        <w:tc>
          <w:tcPr>
            <w:tcW w:w="2263" w:type="dxa"/>
          </w:tcPr>
          <w:p w14:paraId="28BC177E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ServerPort</w:t>
            </w:r>
            <w:proofErr w:type="spellEnd"/>
          </w:p>
        </w:tc>
        <w:tc>
          <w:tcPr>
            <w:tcW w:w="1134" w:type="dxa"/>
          </w:tcPr>
          <w:p w14:paraId="52DE105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C24E19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服务器端口</w:t>
            </w:r>
          </w:p>
        </w:tc>
        <w:tc>
          <w:tcPr>
            <w:tcW w:w="2552" w:type="dxa"/>
          </w:tcPr>
          <w:p w14:paraId="1DEE7854" w14:textId="77777777" w:rsidR="00420155" w:rsidRDefault="00420155" w:rsidP="00E47017"/>
        </w:tc>
      </w:tr>
      <w:tr w:rsidR="00420155" w14:paraId="4FE50E25" w14:textId="77777777">
        <w:tc>
          <w:tcPr>
            <w:tcW w:w="2263" w:type="dxa"/>
          </w:tcPr>
          <w:p w14:paraId="501744E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User</w:t>
            </w:r>
            <w:proofErr w:type="spellEnd"/>
          </w:p>
        </w:tc>
        <w:tc>
          <w:tcPr>
            <w:tcW w:w="1134" w:type="dxa"/>
          </w:tcPr>
          <w:p w14:paraId="27BA3C3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EA4C09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登录用户名</w:t>
            </w:r>
          </w:p>
        </w:tc>
        <w:tc>
          <w:tcPr>
            <w:tcW w:w="2552" w:type="dxa"/>
          </w:tcPr>
          <w:p w14:paraId="017DBDC0" w14:textId="77777777" w:rsidR="00420155" w:rsidRDefault="00420155" w:rsidP="00E47017"/>
        </w:tc>
      </w:tr>
      <w:tr w:rsidR="00420155" w14:paraId="449C00AB" w14:textId="77777777">
        <w:tc>
          <w:tcPr>
            <w:tcW w:w="2263" w:type="dxa"/>
          </w:tcPr>
          <w:p w14:paraId="215C7F68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Pwd</w:t>
            </w:r>
            <w:proofErr w:type="spellEnd"/>
          </w:p>
        </w:tc>
        <w:tc>
          <w:tcPr>
            <w:tcW w:w="1134" w:type="dxa"/>
          </w:tcPr>
          <w:p w14:paraId="74906F2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64060C9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登录密码</w:t>
            </w:r>
          </w:p>
        </w:tc>
        <w:tc>
          <w:tcPr>
            <w:tcW w:w="2552" w:type="dxa"/>
          </w:tcPr>
          <w:p w14:paraId="571E6881" w14:textId="77777777" w:rsidR="00420155" w:rsidRDefault="00420155" w:rsidP="00E47017"/>
        </w:tc>
      </w:tr>
      <w:tr w:rsidR="00420155" w14:paraId="6A644C34" w14:textId="77777777">
        <w:tc>
          <w:tcPr>
            <w:tcW w:w="2263" w:type="dxa"/>
          </w:tcPr>
          <w:p w14:paraId="2FD277DD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Dir</w:t>
            </w:r>
            <w:proofErr w:type="spellEnd"/>
          </w:p>
        </w:tc>
        <w:tc>
          <w:tcPr>
            <w:tcW w:w="1134" w:type="dxa"/>
          </w:tcPr>
          <w:p w14:paraId="384D27A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02F7581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文件路径</w:t>
            </w:r>
          </w:p>
        </w:tc>
        <w:tc>
          <w:tcPr>
            <w:tcW w:w="2552" w:type="dxa"/>
          </w:tcPr>
          <w:p w14:paraId="65FB07BA" w14:textId="77777777" w:rsidR="00420155" w:rsidRDefault="00420155" w:rsidP="00E47017"/>
        </w:tc>
      </w:tr>
    </w:tbl>
    <w:p w14:paraId="24CC4B5F" w14:textId="77777777" w:rsidR="00420155" w:rsidRDefault="00420155" w:rsidP="00E47017">
      <w:r>
        <w:rPr>
          <w:rFonts w:hint="eastAsia"/>
        </w:rPr>
        <w:t>注：</w:t>
      </w:r>
      <w:r>
        <w:rPr>
          <w:rFonts w:hint="eastAsia"/>
        </w:rPr>
        <w:t>APP</w:t>
      </w:r>
      <w:r>
        <w:rPr>
          <w:rFonts w:hint="eastAsia"/>
        </w:rPr>
        <w:t>收到升级请求后，通过</w:t>
      </w:r>
      <w:r>
        <w:rPr>
          <w:rFonts w:hint="eastAsia"/>
        </w:rPr>
        <w:t>FTP</w:t>
      </w:r>
      <w:r>
        <w:rPr>
          <w:rFonts w:hint="eastAsia"/>
        </w:rPr>
        <w:t>从指定的</w:t>
      </w:r>
      <w:r>
        <w:rPr>
          <w:rFonts w:hint="eastAsia"/>
        </w:rPr>
        <w:t>FTP</w:t>
      </w:r>
      <w:r>
        <w:rPr>
          <w:rFonts w:hint="eastAsia"/>
        </w:rPr>
        <w:t>服务器下载文件</w:t>
      </w:r>
    </w:p>
    <w:p w14:paraId="4C74453E" w14:textId="77777777" w:rsidR="00420155" w:rsidRDefault="00420155" w:rsidP="00E47017"/>
    <w:p w14:paraId="23912B2D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AppUpdateR</w:t>
      </w:r>
      <w:r>
        <w:t>sp</w:t>
      </w:r>
      <w:proofErr w:type="spellEnd"/>
    </w:p>
    <w:p w14:paraId="1332140C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PP-&gt;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61A319F" w14:textId="77777777">
        <w:tc>
          <w:tcPr>
            <w:tcW w:w="2263" w:type="dxa"/>
            <w:vAlign w:val="center"/>
          </w:tcPr>
          <w:p w14:paraId="0337DAC4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10D052D8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2306E072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9DD33D4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43EEDD10" w14:textId="77777777">
        <w:tc>
          <w:tcPr>
            <w:tcW w:w="2263" w:type="dxa"/>
          </w:tcPr>
          <w:p w14:paraId="05EE5FEE" w14:textId="77777777" w:rsidR="00420155" w:rsidRDefault="00420155" w:rsidP="00E47017">
            <w:pPr>
              <w:jc w:val="left"/>
            </w:pPr>
            <w:proofErr w:type="spellStart"/>
            <w:r>
              <w:t>File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134" w:type="dxa"/>
          </w:tcPr>
          <w:p w14:paraId="24E2E5A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F9140B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APK</w:t>
            </w:r>
            <w:r>
              <w:rPr>
                <w:rFonts w:hint="eastAsia"/>
              </w:rPr>
              <w:t>文件</w:t>
            </w:r>
          </w:p>
        </w:tc>
        <w:tc>
          <w:tcPr>
            <w:tcW w:w="2552" w:type="dxa"/>
          </w:tcPr>
          <w:p w14:paraId="726C686C" w14:textId="77777777" w:rsidR="00420155" w:rsidRDefault="00420155" w:rsidP="00E47017"/>
        </w:tc>
      </w:tr>
      <w:tr w:rsidR="00420155" w14:paraId="57721FFE" w14:textId="77777777">
        <w:tc>
          <w:tcPr>
            <w:tcW w:w="2263" w:type="dxa"/>
          </w:tcPr>
          <w:p w14:paraId="3DA382F5" w14:textId="77777777" w:rsidR="00420155" w:rsidRDefault="00420155" w:rsidP="00E47017">
            <w:pPr>
              <w:jc w:val="left"/>
            </w:pPr>
            <w:proofErr w:type="spellStart"/>
            <w:r>
              <w:t>DownloadStatus</w:t>
            </w:r>
            <w:proofErr w:type="spellEnd"/>
          </w:p>
        </w:tc>
        <w:tc>
          <w:tcPr>
            <w:tcW w:w="1134" w:type="dxa"/>
          </w:tcPr>
          <w:p w14:paraId="44E3CA2B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71CFB34D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文件下载状态</w:t>
            </w:r>
          </w:p>
        </w:tc>
        <w:tc>
          <w:tcPr>
            <w:tcW w:w="2552" w:type="dxa"/>
          </w:tcPr>
          <w:p w14:paraId="481E8F74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：文件不存在</w:t>
            </w:r>
          </w:p>
        </w:tc>
      </w:tr>
    </w:tbl>
    <w:p w14:paraId="50423EB8" w14:textId="77777777" w:rsidR="00420155" w:rsidRDefault="00420155" w:rsidP="00E47017">
      <w:pPr>
        <w:pStyle w:val="3"/>
      </w:pPr>
      <w:bookmarkStart w:id="21" w:name="_Toc134087647"/>
      <w:r>
        <w:rPr>
          <w:rFonts w:hint="eastAsia"/>
        </w:rPr>
        <w:t>重启</w:t>
      </w:r>
      <w:bookmarkEnd w:id="21"/>
    </w:p>
    <w:p w14:paraId="186D04D1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R</w:t>
      </w:r>
      <w:r>
        <w:t>eset</w:t>
      </w:r>
      <w:r>
        <w:rPr>
          <w:rFonts w:hint="eastAsia"/>
        </w:rPr>
        <w:t>Req</w:t>
      </w:r>
      <w:proofErr w:type="spellEnd"/>
    </w:p>
    <w:p w14:paraId="295E95F3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</w:t>
      </w:r>
      <w:r>
        <w:rPr>
          <w:rFonts w:hint="eastAsia"/>
        </w:rPr>
        <w:t>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762D90B6" w14:textId="77777777">
        <w:tc>
          <w:tcPr>
            <w:tcW w:w="2263" w:type="dxa"/>
            <w:vAlign w:val="center"/>
          </w:tcPr>
          <w:p w14:paraId="2CAB64D1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46478216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40566FD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4F0E6460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56A20B3B" w14:textId="77777777">
        <w:tc>
          <w:tcPr>
            <w:tcW w:w="2263" w:type="dxa"/>
          </w:tcPr>
          <w:p w14:paraId="4D158E27" w14:textId="77777777" w:rsidR="00420155" w:rsidRDefault="00420155" w:rsidP="00E47017">
            <w:pPr>
              <w:jc w:val="left"/>
            </w:pPr>
            <w:proofErr w:type="spellStart"/>
            <w:r>
              <w:t>ResetType</w:t>
            </w:r>
            <w:proofErr w:type="spellEnd"/>
          </w:p>
          <w:p w14:paraId="4EFB47B5" w14:textId="77777777" w:rsidR="00420155" w:rsidRDefault="00420155" w:rsidP="00E47017">
            <w:pPr>
              <w:jc w:val="left"/>
            </w:pPr>
          </w:p>
        </w:tc>
        <w:tc>
          <w:tcPr>
            <w:tcW w:w="1134" w:type="dxa"/>
          </w:tcPr>
          <w:p w14:paraId="18FAC6EB" w14:textId="77777777" w:rsidR="00420155" w:rsidRDefault="00420155" w:rsidP="00E47017">
            <w:pPr>
              <w:jc w:val="left"/>
            </w:pPr>
            <w:proofErr w:type="spellStart"/>
            <w:r>
              <w:t>Int</w:t>
            </w:r>
            <w:proofErr w:type="spellEnd"/>
          </w:p>
        </w:tc>
        <w:tc>
          <w:tcPr>
            <w:tcW w:w="2268" w:type="dxa"/>
          </w:tcPr>
          <w:p w14:paraId="67ADE8E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重</w:t>
            </w:r>
            <w:proofErr w:type="gramStart"/>
            <w:r>
              <w:rPr>
                <w:rFonts w:hint="eastAsia"/>
              </w:rPr>
              <w:t>启类型</w:t>
            </w:r>
            <w:proofErr w:type="gramEnd"/>
          </w:p>
        </w:tc>
        <w:tc>
          <w:tcPr>
            <w:tcW w:w="2552" w:type="dxa"/>
          </w:tcPr>
          <w:p w14:paraId="15CBF2D5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操作系统</w:t>
            </w:r>
          </w:p>
          <w:p w14:paraId="4C2F88DB" w14:textId="77777777" w:rsidR="00420155" w:rsidRDefault="00420155" w:rsidP="00E4701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PP</w:t>
            </w:r>
          </w:p>
        </w:tc>
      </w:tr>
      <w:tr w:rsidR="00420155" w14:paraId="597055A2" w14:textId="77777777">
        <w:tc>
          <w:tcPr>
            <w:tcW w:w="2263" w:type="dxa"/>
          </w:tcPr>
          <w:p w14:paraId="2195AFD3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WaitTime</w:t>
            </w:r>
            <w:proofErr w:type="spellEnd"/>
          </w:p>
        </w:tc>
        <w:tc>
          <w:tcPr>
            <w:tcW w:w="1134" w:type="dxa"/>
          </w:tcPr>
          <w:p w14:paraId="0686FFE2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0413267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重启等待时间</w:t>
            </w:r>
          </w:p>
        </w:tc>
        <w:tc>
          <w:tcPr>
            <w:tcW w:w="2552" w:type="dxa"/>
          </w:tcPr>
          <w:p w14:paraId="6DB87BC0" w14:textId="77777777" w:rsidR="00420155" w:rsidRDefault="00420155" w:rsidP="00E47017">
            <w:r>
              <w:rPr>
                <w:rFonts w:hint="eastAsia"/>
              </w:rPr>
              <w:t>单位秒，缺省为</w:t>
            </w:r>
            <w:r>
              <w:rPr>
                <w:rFonts w:hint="eastAsia"/>
              </w:rPr>
              <w:t>0</w:t>
            </w:r>
          </w:p>
        </w:tc>
      </w:tr>
    </w:tbl>
    <w:p w14:paraId="4591FC72" w14:textId="77777777" w:rsidR="00420155" w:rsidRDefault="00420155" w:rsidP="00E47017"/>
    <w:p w14:paraId="0C8E7E07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R</w:t>
      </w:r>
      <w:r>
        <w:t>eset</w:t>
      </w:r>
      <w:r>
        <w:rPr>
          <w:rFonts w:hint="eastAsia"/>
        </w:rPr>
        <w:t>Rsp</w:t>
      </w:r>
      <w:proofErr w:type="spellEnd"/>
    </w:p>
    <w:p w14:paraId="51859980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PP</w:t>
      </w:r>
      <w:r>
        <w:t>-&gt;</w:t>
      </w:r>
      <w:r>
        <w:rPr>
          <w:rFonts w:hint="eastAsia"/>
        </w:rPr>
        <w:t>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48A6BE50" w14:textId="77777777">
        <w:tc>
          <w:tcPr>
            <w:tcW w:w="2263" w:type="dxa"/>
            <w:vAlign w:val="center"/>
          </w:tcPr>
          <w:p w14:paraId="0D5E9DD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01DB0360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4A1D366B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DBD77B8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535EA3C3" w14:textId="77777777">
        <w:tc>
          <w:tcPr>
            <w:tcW w:w="2263" w:type="dxa"/>
          </w:tcPr>
          <w:p w14:paraId="3FDFCF3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  <w:tc>
          <w:tcPr>
            <w:tcW w:w="1134" w:type="dxa"/>
          </w:tcPr>
          <w:p w14:paraId="081C5343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41B2D74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操作结果</w:t>
            </w:r>
          </w:p>
        </w:tc>
        <w:tc>
          <w:tcPr>
            <w:tcW w:w="2552" w:type="dxa"/>
          </w:tcPr>
          <w:p w14:paraId="04F8AF02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失败</w:t>
            </w:r>
          </w:p>
        </w:tc>
      </w:tr>
    </w:tbl>
    <w:p w14:paraId="70BD46FB" w14:textId="77777777" w:rsidR="00420155" w:rsidRDefault="00420155" w:rsidP="00E47017">
      <w:pPr>
        <w:pStyle w:val="3"/>
      </w:pPr>
      <w:bookmarkStart w:id="22" w:name="_Toc134087648"/>
      <w:r>
        <w:rPr>
          <w:rFonts w:hint="eastAsia"/>
        </w:rPr>
        <w:lastRenderedPageBreak/>
        <w:t>获取文件列表</w:t>
      </w:r>
      <w:bookmarkEnd w:id="22"/>
    </w:p>
    <w:p w14:paraId="2858EE8A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</w:t>
      </w:r>
      <w:r>
        <w:t>etFileList</w:t>
      </w:r>
      <w:r>
        <w:rPr>
          <w:rFonts w:hint="eastAsia"/>
        </w:rPr>
        <w:t>Req</w:t>
      </w:r>
      <w:proofErr w:type="spellEnd"/>
    </w:p>
    <w:p w14:paraId="76C3F893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</w:t>
      </w:r>
      <w:r>
        <w:rPr>
          <w:rFonts w:hint="eastAsia"/>
        </w:rPr>
        <w:t>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4164BFAB" w14:textId="77777777">
        <w:tc>
          <w:tcPr>
            <w:tcW w:w="2263" w:type="dxa"/>
            <w:vAlign w:val="center"/>
          </w:tcPr>
          <w:p w14:paraId="57241470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1E310267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5935EA9B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04761733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0149537F" w14:textId="77777777">
        <w:tc>
          <w:tcPr>
            <w:tcW w:w="2263" w:type="dxa"/>
          </w:tcPr>
          <w:p w14:paraId="5119C92E" w14:textId="77777777" w:rsidR="00420155" w:rsidRDefault="00420155" w:rsidP="00E47017">
            <w:pPr>
              <w:jc w:val="left"/>
            </w:pPr>
            <w:proofErr w:type="spellStart"/>
            <w:r>
              <w:t>FileType</w:t>
            </w:r>
            <w:proofErr w:type="spellEnd"/>
          </w:p>
        </w:tc>
        <w:tc>
          <w:tcPr>
            <w:tcW w:w="1134" w:type="dxa"/>
          </w:tcPr>
          <w:p w14:paraId="6547BD2E" w14:textId="77777777" w:rsidR="00420155" w:rsidRDefault="00420155" w:rsidP="00E47017">
            <w:pPr>
              <w:jc w:val="left"/>
            </w:pPr>
            <w:proofErr w:type="spellStart"/>
            <w:r>
              <w:t>Int</w:t>
            </w:r>
            <w:proofErr w:type="spellEnd"/>
          </w:p>
        </w:tc>
        <w:tc>
          <w:tcPr>
            <w:tcW w:w="2268" w:type="dxa"/>
          </w:tcPr>
          <w:p w14:paraId="0C3174E4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文件类型</w:t>
            </w:r>
          </w:p>
        </w:tc>
        <w:tc>
          <w:tcPr>
            <w:tcW w:w="2552" w:type="dxa"/>
          </w:tcPr>
          <w:p w14:paraId="605E06DF" w14:textId="77777777" w:rsidR="00420155" w:rsidRDefault="00420155" w:rsidP="00E47017">
            <w:r>
              <w:t>1</w:t>
            </w:r>
            <w:r>
              <w:rPr>
                <w:rFonts w:hint="eastAsia"/>
              </w:rPr>
              <w:t>：录音文件</w:t>
            </w:r>
          </w:p>
          <w:p w14:paraId="123A941F" w14:textId="77777777" w:rsidR="00420155" w:rsidRDefault="00420155" w:rsidP="00E4701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日志文件</w:t>
            </w:r>
          </w:p>
          <w:p w14:paraId="6C512D72" w14:textId="77777777" w:rsidR="00420155" w:rsidRDefault="00420155" w:rsidP="00E4701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内部日志文件</w:t>
            </w:r>
          </w:p>
        </w:tc>
      </w:tr>
      <w:tr w:rsidR="00420155" w14:paraId="455953AD" w14:textId="77777777">
        <w:tc>
          <w:tcPr>
            <w:tcW w:w="2263" w:type="dxa"/>
          </w:tcPr>
          <w:p w14:paraId="7514E3F5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Start</w:t>
            </w:r>
            <w:r>
              <w:t>Time</w:t>
            </w:r>
            <w:proofErr w:type="spellEnd"/>
          </w:p>
        </w:tc>
        <w:tc>
          <w:tcPr>
            <w:tcW w:w="1134" w:type="dxa"/>
          </w:tcPr>
          <w:p w14:paraId="3D7A306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139EE0B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2552" w:type="dxa"/>
          </w:tcPr>
          <w:p w14:paraId="511FA066" w14:textId="77777777" w:rsidR="00420155" w:rsidRDefault="00420155" w:rsidP="00E47017"/>
        </w:tc>
      </w:tr>
      <w:tr w:rsidR="00420155" w14:paraId="143F9A0E" w14:textId="77777777">
        <w:tc>
          <w:tcPr>
            <w:tcW w:w="2263" w:type="dxa"/>
          </w:tcPr>
          <w:p w14:paraId="0EEBFFE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EndTime</w:t>
            </w:r>
            <w:proofErr w:type="spellEnd"/>
          </w:p>
        </w:tc>
        <w:tc>
          <w:tcPr>
            <w:tcW w:w="1134" w:type="dxa"/>
          </w:tcPr>
          <w:p w14:paraId="0EC4CB30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2EB39F7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2552" w:type="dxa"/>
          </w:tcPr>
          <w:p w14:paraId="3BFA814F" w14:textId="77777777" w:rsidR="00420155" w:rsidRDefault="00420155" w:rsidP="00E47017"/>
        </w:tc>
      </w:tr>
    </w:tbl>
    <w:p w14:paraId="6705C335" w14:textId="77777777" w:rsidR="00420155" w:rsidRDefault="00420155" w:rsidP="00E47017"/>
    <w:p w14:paraId="631EA3F7" w14:textId="77777777" w:rsidR="00420155" w:rsidRDefault="00420155" w:rsidP="00E47017">
      <w:r>
        <w:rPr>
          <w:rFonts w:hint="eastAsia"/>
        </w:rPr>
        <w:t>注：最多返回</w:t>
      </w:r>
      <w:r>
        <w:rPr>
          <w:rFonts w:hint="eastAsia"/>
        </w:rPr>
        <w:t>100</w:t>
      </w:r>
      <w:r>
        <w:rPr>
          <w:rFonts w:hint="eastAsia"/>
        </w:rPr>
        <w:t>个文件</w:t>
      </w:r>
    </w:p>
    <w:p w14:paraId="29852129" w14:textId="77777777" w:rsidR="00420155" w:rsidRDefault="00420155" w:rsidP="00E47017"/>
    <w:p w14:paraId="7355E0FB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</w:t>
      </w:r>
      <w:r>
        <w:t>etFileList</w:t>
      </w:r>
      <w:r>
        <w:rPr>
          <w:rFonts w:hint="eastAsia"/>
        </w:rPr>
        <w:t>Rsp</w:t>
      </w:r>
      <w:proofErr w:type="spellEnd"/>
    </w:p>
    <w:p w14:paraId="40A4FB23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PP</w:t>
      </w:r>
      <w:r>
        <w:t>-&gt;</w:t>
      </w:r>
      <w:r>
        <w:rPr>
          <w:rFonts w:hint="eastAsia"/>
        </w:rPr>
        <w:t>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47211DB4" w14:textId="77777777">
        <w:tc>
          <w:tcPr>
            <w:tcW w:w="2263" w:type="dxa"/>
            <w:vAlign w:val="center"/>
          </w:tcPr>
          <w:p w14:paraId="14435498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76110DC1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07498A58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2B4D14BB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3B884FE3" w14:textId="77777777">
        <w:tc>
          <w:tcPr>
            <w:tcW w:w="2263" w:type="dxa"/>
          </w:tcPr>
          <w:p w14:paraId="5C7D5F13" w14:textId="77777777" w:rsidR="00420155" w:rsidRDefault="00420155" w:rsidP="00E47017">
            <w:pPr>
              <w:jc w:val="left"/>
            </w:pPr>
            <w:proofErr w:type="spellStart"/>
            <w:r>
              <w:t>File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134" w:type="dxa"/>
          </w:tcPr>
          <w:p w14:paraId="50B5503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  <w:r>
              <w:t>[]</w:t>
            </w:r>
          </w:p>
        </w:tc>
        <w:tc>
          <w:tcPr>
            <w:tcW w:w="2268" w:type="dxa"/>
          </w:tcPr>
          <w:p w14:paraId="56D23E0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文件列表</w:t>
            </w:r>
          </w:p>
        </w:tc>
        <w:tc>
          <w:tcPr>
            <w:tcW w:w="2552" w:type="dxa"/>
          </w:tcPr>
          <w:p w14:paraId="5AA30875" w14:textId="77777777" w:rsidR="00420155" w:rsidRDefault="00420155" w:rsidP="00E47017"/>
        </w:tc>
      </w:tr>
    </w:tbl>
    <w:p w14:paraId="776D9A11" w14:textId="77777777" w:rsidR="00420155" w:rsidRDefault="00420155" w:rsidP="00E47017">
      <w:r>
        <w:rPr>
          <w:rFonts w:hint="eastAsia"/>
        </w:rPr>
        <w:t>注：文件为</w:t>
      </w:r>
      <w:r>
        <w:rPr>
          <w:rFonts w:hint="eastAsia"/>
        </w:rPr>
        <w:t>E100</w:t>
      </w:r>
      <w:r>
        <w:rPr>
          <w:rFonts w:hint="eastAsia"/>
        </w:rPr>
        <w:t>中的相对路径</w:t>
      </w:r>
    </w:p>
    <w:p w14:paraId="42BC7FE0" w14:textId="77777777" w:rsidR="00420155" w:rsidRDefault="00420155" w:rsidP="00E47017">
      <w:pPr>
        <w:pStyle w:val="3"/>
      </w:pPr>
      <w:bookmarkStart w:id="23" w:name="_Toc134087649"/>
      <w:r>
        <w:rPr>
          <w:rFonts w:hint="eastAsia"/>
        </w:rPr>
        <w:t>上传文件请求</w:t>
      </w:r>
      <w:bookmarkEnd w:id="23"/>
    </w:p>
    <w:p w14:paraId="54829E66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UploadFileReq</w:t>
      </w:r>
      <w:proofErr w:type="spellEnd"/>
    </w:p>
    <w:p w14:paraId="320389B8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DBA</w:t>
      </w:r>
      <w:r>
        <w:t>-&gt;</w:t>
      </w:r>
      <w:r>
        <w:rPr>
          <w:rFonts w:hint="eastAsia"/>
        </w:rPr>
        <w:t>A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034BCFC" w14:textId="77777777">
        <w:tc>
          <w:tcPr>
            <w:tcW w:w="2263" w:type="dxa"/>
            <w:vAlign w:val="center"/>
          </w:tcPr>
          <w:p w14:paraId="4CC72971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0F8DA67A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4838424E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315475B7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6534A2D4" w14:textId="77777777">
        <w:tc>
          <w:tcPr>
            <w:tcW w:w="2263" w:type="dxa"/>
          </w:tcPr>
          <w:p w14:paraId="5242B84F" w14:textId="77777777" w:rsidR="00420155" w:rsidRDefault="00420155" w:rsidP="00E47017">
            <w:pPr>
              <w:jc w:val="left"/>
            </w:pPr>
            <w:proofErr w:type="spellStart"/>
            <w:r>
              <w:t>File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134" w:type="dxa"/>
          </w:tcPr>
          <w:p w14:paraId="64A5815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3C5FF43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上传的文件</w:t>
            </w:r>
          </w:p>
        </w:tc>
        <w:tc>
          <w:tcPr>
            <w:tcW w:w="2552" w:type="dxa"/>
          </w:tcPr>
          <w:p w14:paraId="4828EDB9" w14:textId="77777777" w:rsidR="00420155" w:rsidRDefault="00420155" w:rsidP="00E47017"/>
        </w:tc>
      </w:tr>
      <w:tr w:rsidR="00420155" w14:paraId="707DE69F" w14:textId="77777777">
        <w:tc>
          <w:tcPr>
            <w:tcW w:w="2263" w:type="dxa"/>
          </w:tcPr>
          <w:p w14:paraId="2F5789F1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ServerAddr</w:t>
            </w:r>
            <w:proofErr w:type="spellEnd"/>
          </w:p>
        </w:tc>
        <w:tc>
          <w:tcPr>
            <w:tcW w:w="1134" w:type="dxa"/>
          </w:tcPr>
          <w:p w14:paraId="4C539DBE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3ED76EE5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2552" w:type="dxa"/>
          </w:tcPr>
          <w:p w14:paraId="69C61E1B" w14:textId="77777777" w:rsidR="00420155" w:rsidRDefault="00420155" w:rsidP="00E47017"/>
        </w:tc>
      </w:tr>
      <w:tr w:rsidR="00420155" w14:paraId="4A9A1C68" w14:textId="77777777">
        <w:tc>
          <w:tcPr>
            <w:tcW w:w="2263" w:type="dxa"/>
          </w:tcPr>
          <w:p w14:paraId="2905426C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ServerPort</w:t>
            </w:r>
            <w:proofErr w:type="spellEnd"/>
          </w:p>
        </w:tc>
        <w:tc>
          <w:tcPr>
            <w:tcW w:w="1134" w:type="dxa"/>
          </w:tcPr>
          <w:p w14:paraId="49D1E900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14E46E95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服务器端口</w:t>
            </w:r>
          </w:p>
        </w:tc>
        <w:tc>
          <w:tcPr>
            <w:tcW w:w="2552" w:type="dxa"/>
          </w:tcPr>
          <w:p w14:paraId="1A730BD8" w14:textId="77777777" w:rsidR="00420155" w:rsidRDefault="00420155" w:rsidP="00E47017"/>
        </w:tc>
      </w:tr>
      <w:tr w:rsidR="00420155" w14:paraId="4E0C39AD" w14:textId="77777777">
        <w:tc>
          <w:tcPr>
            <w:tcW w:w="2263" w:type="dxa"/>
          </w:tcPr>
          <w:p w14:paraId="1540B1CD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User</w:t>
            </w:r>
            <w:proofErr w:type="spellEnd"/>
          </w:p>
        </w:tc>
        <w:tc>
          <w:tcPr>
            <w:tcW w:w="1134" w:type="dxa"/>
          </w:tcPr>
          <w:p w14:paraId="6DF1CE2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707E8F59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登录用户名</w:t>
            </w:r>
          </w:p>
        </w:tc>
        <w:tc>
          <w:tcPr>
            <w:tcW w:w="2552" w:type="dxa"/>
          </w:tcPr>
          <w:p w14:paraId="424E39CD" w14:textId="77777777" w:rsidR="00420155" w:rsidRDefault="00420155" w:rsidP="00E47017"/>
        </w:tc>
      </w:tr>
      <w:tr w:rsidR="00420155" w14:paraId="72C52918" w14:textId="77777777">
        <w:tc>
          <w:tcPr>
            <w:tcW w:w="2263" w:type="dxa"/>
          </w:tcPr>
          <w:p w14:paraId="460D714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Pwd</w:t>
            </w:r>
            <w:proofErr w:type="spellEnd"/>
          </w:p>
        </w:tc>
        <w:tc>
          <w:tcPr>
            <w:tcW w:w="1134" w:type="dxa"/>
          </w:tcPr>
          <w:p w14:paraId="0CBF5297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2D01B43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登录密码</w:t>
            </w:r>
          </w:p>
        </w:tc>
        <w:tc>
          <w:tcPr>
            <w:tcW w:w="2552" w:type="dxa"/>
          </w:tcPr>
          <w:p w14:paraId="24B299DB" w14:textId="77777777" w:rsidR="00420155" w:rsidRDefault="00420155" w:rsidP="00E47017"/>
        </w:tc>
      </w:tr>
      <w:tr w:rsidR="00420155" w14:paraId="33A883BC" w14:textId="77777777">
        <w:tc>
          <w:tcPr>
            <w:tcW w:w="2263" w:type="dxa"/>
          </w:tcPr>
          <w:p w14:paraId="10C662F3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FtpUploadDir</w:t>
            </w:r>
            <w:proofErr w:type="spellEnd"/>
          </w:p>
        </w:tc>
        <w:tc>
          <w:tcPr>
            <w:tcW w:w="1134" w:type="dxa"/>
          </w:tcPr>
          <w:p w14:paraId="25CEC70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08B69E68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FTP</w:t>
            </w:r>
            <w:r>
              <w:rPr>
                <w:rFonts w:hint="eastAsia"/>
              </w:rPr>
              <w:t>文件上传路径</w:t>
            </w:r>
          </w:p>
        </w:tc>
        <w:tc>
          <w:tcPr>
            <w:tcW w:w="2552" w:type="dxa"/>
          </w:tcPr>
          <w:p w14:paraId="60E7B21A" w14:textId="77777777" w:rsidR="00420155" w:rsidRDefault="00420155" w:rsidP="00E47017"/>
        </w:tc>
      </w:tr>
    </w:tbl>
    <w:p w14:paraId="62D2998A" w14:textId="77777777" w:rsidR="00420155" w:rsidRDefault="00420155" w:rsidP="00E47017">
      <w:r>
        <w:rPr>
          <w:rFonts w:hint="eastAsia"/>
        </w:rPr>
        <w:t>注：</w:t>
      </w:r>
      <w:r>
        <w:rPr>
          <w:rFonts w:hint="eastAsia"/>
        </w:rPr>
        <w:t>APP</w:t>
      </w:r>
      <w:r>
        <w:rPr>
          <w:rFonts w:hint="eastAsia"/>
        </w:rPr>
        <w:t>收到上传文件请求后，通过</w:t>
      </w:r>
      <w:r>
        <w:rPr>
          <w:rFonts w:hint="eastAsia"/>
        </w:rPr>
        <w:t>FTP</w:t>
      </w:r>
      <w:r>
        <w:rPr>
          <w:rFonts w:hint="eastAsia"/>
        </w:rPr>
        <w:t>向指定的</w:t>
      </w:r>
      <w:r>
        <w:rPr>
          <w:rFonts w:hint="eastAsia"/>
        </w:rPr>
        <w:t>FTP</w:t>
      </w:r>
      <w:r>
        <w:rPr>
          <w:rFonts w:hint="eastAsia"/>
        </w:rPr>
        <w:t>服务器上传文件</w:t>
      </w:r>
    </w:p>
    <w:p w14:paraId="44591F98" w14:textId="77777777" w:rsidR="00420155" w:rsidRDefault="00420155" w:rsidP="00E47017"/>
    <w:p w14:paraId="2A1DE99B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UploadFileR</w:t>
      </w:r>
      <w:r>
        <w:t>sp</w:t>
      </w:r>
      <w:proofErr w:type="spellEnd"/>
    </w:p>
    <w:p w14:paraId="58979B8D" w14:textId="77777777" w:rsidR="00420155" w:rsidRDefault="00420155" w:rsidP="00E47017">
      <w:r>
        <w:rPr>
          <w:rFonts w:hint="eastAsia"/>
        </w:rPr>
        <w:t>接口方向：</w:t>
      </w:r>
      <w:r>
        <w:rPr>
          <w:rFonts w:hint="eastAsia"/>
        </w:rPr>
        <w:t>APP</w:t>
      </w:r>
      <w:r>
        <w:t>-&gt;</w:t>
      </w:r>
      <w:r>
        <w:rPr>
          <w:rFonts w:hint="eastAsia"/>
        </w:rPr>
        <w:t>DBA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5D50925" w14:textId="77777777">
        <w:tc>
          <w:tcPr>
            <w:tcW w:w="2263" w:type="dxa"/>
            <w:vAlign w:val="center"/>
          </w:tcPr>
          <w:p w14:paraId="4B374B8F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235A96E6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655BC93F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0D4471F9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53F2F7FF" w14:textId="77777777">
        <w:tc>
          <w:tcPr>
            <w:tcW w:w="2263" w:type="dxa"/>
          </w:tcPr>
          <w:p w14:paraId="28CC7FF3" w14:textId="77777777" w:rsidR="00420155" w:rsidRDefault="00420155" w:rsidP="00E47017">
            <w:pPr>
              <w:jc w:val="left"/>
            </w:pPr>
            <w:proofErr w:type="spellStart"/>
            <w:r>
              <w:t>File</w:t>
            </w:r>
            <w:r>
              <w:rPr>
                <w:rFonts w:hint="eastAsia"/>
              </w:rPr>
              <w:t>Name</w:t>
            </w:r>
            <w:proofErr w:type="spellEnd"/>
          </w:p>
        </w:tc>
        <w:tc>
          <w:tcPr>
            <w:tcW w:w="1134" w:type="dxa"/>
          </w:tcPr>
          <w:p w14:paraId="485546E6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0A8DB32F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上传的文件</w:t>
            </w:r>
          </w:p>
        </w:tc>
        <w:tc>
          <w:tcPr>
            <w:tcW w:w="2552" w:type="dxa"/>
          </w:tcPr>
          <w:p w14:paraId="791FCC71" w14:textId="77777777" w:rsidR="00420155" w:rsidRDefault="00420155" w:rsidP="00E47017"/>
        </w:tc>
      </w:tr>
      <w:tr w:rsidR="00420155" w14:paraId="17679FF7" w14:textId="77777777">
        <w:tc>
          <w:tcPr>
            <w:tcW w:w="2263" w:type="dxa"/>
          </w:tcPr>
          <w:p w14:paraId="2B20CFAC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U</w:t>
            </w:r>
            <w:r>
              <w:t>ploadStatus</w:t>
            </w:r>
            <w:proofErr w:type="spellEnd"/>
          </w:p>
        </w:tc>
        <w:tc>
          <w:tcPr>
            <w:tcW w:w="1134" w:type="dxa"/>
          </w:tcPr>
          <w:p w14:paraId="24CBD1C0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3A3A8B8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状态</w:t>
            </w:r>
            <w:proofErr w:type="gramEnd"/>
          </w:p>
        </w:tc>
        <w:tc>
          <w:tcPr>
            <w:tcW w:w="2552" w:type="dxa"/>
          </w:tcPr>
          <w:p w14:paraId="73081056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：文件不存在</w:t>
            </w:r>
          </w:p>
        </w:tc>
      </w:tr>
    </w:tbl>
    <w:p w14:paraId="7D708FC8" w14:textId="77777777" w:rsidR="00420155" w:rsidRDefault="00420155" w:rsidP="00E47017"/>
    <w:p w14:paraId="6248EFAE" w14:textId="77777777" w:rsidR="00420155" w:rsidRDefault="00420155" w:rsidP="00E47017">
      <w:pPr>
        <w:pStyle w:val="3"/>
      </w:pPr>
      <w:bookmarkStart w:id="24" w:name="_Toc134087650"/>
      <w:r>
        <w:rPr>
          <w:rFonts w:hint="eastAsia"/>
        </w:rPr>
        <w:lastRenderedPageBreak/>
        <w:t>车载</w:t>
      </w:r>
      <w:proofErr w:type="gramStart"/>
      <w:r>
        <w:rPr>
          <w:rFonts w:hint="eastAsia"/>
        </w:rPr>
        <w:t>台控制</w:t>
      </w:r>
      <w:proofErr w:type="gramEnd"/>
      <w:r>
        <w:rPr>
          <w:rFonts w:hint="eastAsia"/>
        </w:rPr>
        <w:t>终端网络配置</w:t>
      </w:r>
      <w:bookmarkEnd w:id="24"/>
    </w:p>
    <w:p w14:paraId="231FC226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</w:t>
      </w:r>
      <w:r>
        <w:t>et</w:t>
      </w:r>
      <w:r>
        <w:rPr>
          <w:rFonts w:hint="eastAsia"/>
        </w:rPr>
        <w:t>Net</w:t>
      </w:r>
      <w:r>
        <w:t>Cfg</w:t>
      </w:r>
      <w:r>
        <w:rPr>
          <w:rFonts w:hint="eastAsia"/>
        </w:rPr>
        <w:t>Req</w:t>
      </w:r>
      <w:proofErr w:type="spellEnd"/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73CF9E6B" w14:textId="77777777">
        <w:tc>
          <w:tcPr>
            <w:tcW w:w="2263" w:type="dxa"/>
            <w:vAlign w:val="center"/>
          </w:tcPr>
          <w:p w14:paraId="146800C7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74F28504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16E5E989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0D3CE2A5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75DDDD6E" w14:textId="77777777">
        <w:tc>
          <w:tcPr>
            <w:tcW w:w="2263" w:type="dxa"/>
          </w:tcPr>
          <w:p w14:paraId="7EFD5DD6" w14:textId="77777777" w:rsidR="00420155" w:rsidRDefault="00420155" w:rsidP="00E47017">
            <w:pPr>
              <w:jc w:val="left"/>
            </w:pPr>
            <w:r>
              <w:t>IP</w:t>
            </w:r>
          </w:p>
        </w:tc>
        <w:tc>
          <w:tcPr>
            <w:tcW w:w="1134" w:type="dxa"/>
          </w:tcPr>
          <w:p w14:paraId="5905DB65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50BE86E2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新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552" w:type="dxa"/>
          </w:tcPr>
          <w:p w14:paraId="38497A19" w14:textId="77777777" w:rsidR="00420155" w:rsidRDefault="00420155" w:rsidP="00E47017"/>
        </w:tc>
      </w:tr>
      <w:tr w:rsidR="00420155" w14:paraId="2B6D56BD" w14:textId="77777777">
        <w:tc>
          <w:tcPr>
            <w:tcW w:w="2263" w:type="dxa"/>
          </w:tcPr>
          <w:p w14:paraId="5B84C8AF" w14:textId="77777777" w:rsidR="00420155" w:rsidRDefault="00420155" w:rsidP="00E47017">
            <w:pPr>
              <w:jc w:val="left"/>
            </w:pPr>
            <w:proofErr w:type="spellStart"/>
            <w:r>
              <w:t>NetMask</w:t>
            </w:r>
            <w:proofErr w:type="spellEnd"/>
          </w:p>
        </w:tc>
        <w:tc>
          <w:tcPr>
            <w:tcW w:w="1134" w:type="dxa"/>
          </w:tcPr>
          <w:p w14:paraId="1013C801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61EC8D73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子网掩码</w:t>
            </w:r>
          </w:p>
        </w:tc>
        <w:tc>
          <w:tcPr>
            <w:tcW w:w="2552" w:type="dxa"/>
          </w:tcPr>
          <w:p w14:paraId="4AFB72BB" w14:textId="77777777" w:rsidR="00420155" w:rsidRDefault="00420155" w:rsidP="00E47017">
            <w:r>
              <w:rPr>
                <w:rFonts w:hint="eastAsia"/>
              </w:rPr>
              <w:t>缺省为</w:t>
            </w:r>
            <w:r>
              <w:rPr>
                <w:rFonts w:hint="eastAsia"/>
              </w:rPr>
              <w:t>255.255.255.0</w:t>
            </w:r>
          </w:p>
        </w:tc>
      </w:tr>
      <w:tr w:rsidR="00420155" w14:paraId="2B65E020" w14:textId="77777777">
        <w:tc>
          <w:tcPr>
            <w:tcW w:w="2263" w:type="dxa"/>
          </w:tcPr>
          <w:p w14:paraId="1CA54C3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G</w:t>
            </w:r>
            <w:r>
              <w:t>ateway</w:t>
            </w:r>
          </w:p>
        </w:tc>
        <w:tc>
          <w:tcPr>
            <w:tcW w:w="1134" w:type="dxa"/>
          </w:tcPr>
          <w:p w14:paraId="0C6A366C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61B68F8B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网关地址</w:t>
            </w:r>
          </w:p>
        </w:tc>
        <w:tc>
          <w:tcPr>
            <w:tcW w:w="2552" w:type="dxa"/>
          </w:tcPr>
          <w:p w14:paraId="33ADBE2F" w14:textId="77777777" w:rsidR="00420155" w:rsidRDefault="00420155" w:rsidP="00E47017"/>
        </w:tc>
      </w:tr>
    </w:tbl>
    <w:p w14:paraId="7E53F74D" w14:textId="77777777" w:rsidR="00420155" w:rsidRDefault="00420155" w:rsidP="00E47017"/>
    <w:p w14:paraId="76433058" w14:textId="77777777" w:rsidR="00420155" w:rsidRDefault="00420155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S</w:t>
      </w:r>
      <w:r>
        <w:t>et</w:t>
      </w:r>
      <w:r>
        <w:rPr>
          <w:rFonts w:hint="eastAsia"/>
        </w:rPr>
        <w:t>Net</w:t>
      </w:r>
      <w:r>
        <w:t>Cfg</w:t>
      </w:r>
      <w:r>
        <w:rPr>
          <w:rFonts w:hint="eastAsia"/>
        </w:rPr>
        <w:t>R</w:t>
      </w:r>
      <w:r>
        <w:t>sp</w:t>
      </w:r>
      <w:proofErr w:type="spellEnd"/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420155" w14:paraId="1CE68B40" w14:textId="77777777">
        <w:tc>
          <w:tcPr>
            <w:tcW w:w="2263" w:type="dxa"/>
            <w:vAlign w:val="center"/>
          </w:tcPr>
          <w:p w14:paraId="0AA2850D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17D6F88D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2D09EEDF" w14:textId="77777777" w:rsidR="00420155" w:rsidRDefault="00420155" w:rsidP="00E47017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711DBCF2" w14:textId="77777777" w:rsidR="00420155" w:rsidRDefault="00420155" w:rsidP="00E47017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420155" w14:paraId="2E541A99" w14:textId="77777777">
        <w:tc>
          <w:tcPr>
            <w:tcW w:w="2263" w:type="dxa"/>
          </w:tcPr>
          <w:p w14:paraId="5378C920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R</w:t>
            </w:r>
            <w:r>
              <w:t>esult</w:t>
            </w:r>
          </w:p>
        </w:tc>
        <w:tc>
          <w:tcPr>
            <w:tcW w:w="1134" w:type="dxa"/>
          </w:tcPr>
          <w:p w14:paraId="5BC8B746" w14:textId="77777777" w:rsidR="00420155" w:rsidRDefault="00420155" w:rsidP="00E47017">
            <w:pPr>
              <w:jc w:val="left"/>
            </w:pPr>
            <w:proofErr w:type="spellStart"/>
            <w:r>
              <w:rPr>
                <w:rFonts w:hint="eastAsia"/>
              </w:rPr>
              <w:t>I</w:t>
            </w:r>
            <w:r>
              <w:t>nt</w:t>
            </w:r>
            <w:proofErr w:type="spellEnd"/>
          </w:p>
        </w:tc>
        <w:tc>
          <w:tcPr>
            <w:tcW w:w="2268" w:type="dxa"/>
          </w:tcPr>
          <w:p w14:paraId="3E2BF2CA" w14:textId="77777777" w:rsidR="00420155" w:rsidRDefault="00420155" w:rsidP="00E47017">
            <w:pPr>
              <w:jc w:val="left"/>
            </w:pPr>
            <w:r>
              <w:rPr>
                <w:rFonts w:hint="eastAsia"/>
              </w:rPr>
              <w:t>操作结果</w:t>
            </w:r>
          </w:p>
        </w:tc>
        <w:tc>
          <w:tcPr>
            <w:tcW w:w="2552" w:type="dxa"/>
          </w:tcPr>
          <w:p w14:paraId="370DFA9D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成功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失败</w:t>
            </w:r>
          </w:p>
        </w:tc>
      </w:tr>
    </w:tbl>
    <w:p w14:paraId="6B8D36F2" w14:textId="77777777" w:rsidR="00420155" w:rsidRDefault="00420155" w:rsidP="00E47017"/>
    <w:p w14:paraId="2381DA2D" w14:textId="77777777" w:rsidR="009D1834" w:rsidRDefault="009D1834" w:rsidP="00E47017">
      <w:pPr>
        <w:pStyle w:val="3"/>
      </w:pPr>
      <w:bookmarkStart w:id="25" w:name="_Toc134087651"/>
      <w:r>
        <w:rPr>
          <w:rFonts w:hint="eastAsia"/>
        </w:rPr>
        <w:t>获取车载台主机状态</w:t>
      </w:r>
      <w:bookmarkEnd w:id="25"/>
    </w:p>
    <w:p w14:paraId="479BB85B" w14:textId="77777777" w:rsidR="009D1834" w:rsidRDefault="009D1834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et</w:t>
      </w:r>
      <w:r w:rsidR="00DB7D6B">
        <w:rPr>
          <w:rFonts w:hint="eastAsia"/>
        </w:rPr>
        <w:t>Master</w:t>
      </w:r>
      <w:r>
        <w:rPr>
          <w:rFonts w:hint="eastAsia"/>
        </w:rPr>
        <w:t>Status</w:t>
      </w:r>
      <w:r>
        <w:t>Re</w:t>
      </w:r>
      <w:r>
        <w:rPr>
          <w:rFonts w:hint="eastAsia"/>
        </w:rPr>
        <w:t>q</w:t>
      </w:r>
      <w:proofErr w:type="spellEnd"/>
    </w:p>
    <w:p w14:paraId="3BFC43E4" w14:textId="77777777" w:rsidR="009D1834" w:rsidRDefault="009D1834" w:rsidP="00E47017">
      <w:r>
        <w:rPr>
          <w:rFonts w:hint="eastAsia"/>
        </w:rPr>
        <w:t>接口方向：</w:t>
      </w:r>
      <w:r>
        <w:rPr>
          <w:rFonts w:hint="eastAsia"/>
        </w:rPr>
        <w:t>A</w:t>
      </w:r>
      <w:r w:rsidR="00DB7D6B">
        <w:rPr>
          <w:rFonts w:hint="eastAsia"/>
        </w:rPr>
        <w:t>PP</w:t>
      </w:r>
      <w:r>
        <w:t>-&gt;</w:t>
      </w:r>
      <w:r w:rsidR="00DB7D6B">
        <w:rPr>
          <w:rFonts w:hint="eastAsia"/>
        </w:rPr>
        <w:t>DB</w:t>
      </w:r>
      <w:r>
        <w:rPr>
          <w:rFonts w:hint="eastAsia"/>
        </w:rPr>
        <w:t>A</w:t>
      </w:r>
    </w:p>
    <w:p w14:paraId="57C54A95" w14:textId="77777777" w:rsidR="009D1834" w:rsidRDefault="009D1834" w:rsidP="00E47017">
      <w:r>
        <w:rPr>
          <w:rFonts w:hint="eastAsia"/>
        </w:rPr>
        <w:t>消息内容：无</w:t>
      </w:r>
    </w:p>
    <w:p w14:paraId="46CB1E47" w14:textId="77777777" w:rsidR="009D1834" w:rsidRDefault="009D1834" w:rsidP="00E47017"/>
    <w:p w14:paraId="79557610" w14:textId="77777777" w:rsidR="009D1834" w:rsidRDefault="009D1834" w:rsidP="00E47017">
      <w:r>
        <w:rPr>
          <w:rFonts w:hint="eastAsia"/>
        </w:rPr>
        <w:t>接口名称：</w:t>
      </w:r>
      <w:proofErr w:type="spellStart"/>
      <w:r>
        <w:rPr>
          <w:rFonts w:hint="eastAsia"/>
        </w:rPr>
        <w:t>Get</w:t>
      </w:r>
      <w:r w:rsidR="00E621EC">
        <w:rPr>
          <w:rFonts w:hint="eastAsia"/>
        </w:rPr>
        <w:t>MasterStatus</w:t>
      </w:r>
      <w:r w:rsidR="00E621EC">
        <w:t>R</w:t>
      </w:r>
      <w:r>
        <w:rPr>
          <w:rFonts w:hint="eastAsia"/>
        </w:rPr>
        <w:t>sp</w:t>
      </w:r>
      <w:proofErr w:type="spellEnd"/>
    </w:p>
    <w:p w14:paraId="5E9F2FB5" w14:textId="77777777" w:rsidR="009D1834" w:rsidRDefault="009D1834" w:rsidP="00E47017">
      <w:pPr>
        <w:rPr>
          <w:b/>
          <w:bCs/>
          <w:sz w:val="24"/>
        </w:rPr>
      </w:pPr>
      <w:r>
        <w:rPr>
          <w:rFonts w:hint="eastAsia"/>
        </w:rPr>
        <w:t>接口方向：</w:t>
      </w:r>
      <w:r w:rsidR="00E621EC">
        <w:rPr>
          <w:rFonts w:hint="eastAsia"/>
        </w:rPr>
        <w:t>DB</w:t>
      </w:r>
      <w:r>
        <w:rPr>
          <w:rFonts w:hint="eastAsia"/>
        </w:rPr>
        <w:t>A</w:t>
      </w:r>
      <w:r>
        <w:t>-&gt;</w:t>
      </w:r>
      <w:r>
        <w:rPr>
          <w:rFonts w:hint="eastAsia"/>
        </w:rPr>
        <w:t>A</w:t>
      </w:r>
      <w:r w:rsidR="00E621EC">
        <w:rPr>
          <w:rFonts w:hint="eastAsia"/>
        </w:rPr>
        <w:t>PP</w:t>
      </w:r>
    </w:p>
    <w:tbl>
      <w:tblPr>
        <w:tblStyle w:val="af5"/>
        <w:tblW w:w="8217" w:type="dxa"/>
        <w:tblLook w:val="0000" w:firstRow="0" w:lastRow="0" w:firstColumn="0" w:lastColumn="0" w:noHBand="0" w:noVBand="0"/>
      </w:tblPr>
      <w:tblGrid>
        <w:gridCol w:w="2263"/>
        <w:gridCol w:w="1134"/>
        <w:gridCol w:w="2268"/>
        <w:gridCol w:w="2552"/>
      </w:tblGrid>
      <w:tr w:rsidR="009D1834" w14:paraId="07380911" w14:textId="77777777" w:rsidTr="00117CD2">
        <w:tc>
          <w:tcPr>
            <w:tcW w:w="2263" w:type="dxa"/>
            <w:vAlign w:val="center"/>
          </w:tcPr>
          <w:p w14:paraId="1BF6222D" w14:textId="77777777" w:rsidR="009D1834" w:rsidRDefault="009D1834" w:rsidP="00117CD2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名称</w:t>
            </w:r>
          </w:p>
        </w:tc>
        <w:tc>
          <w:tcPr>
            <w:tcW w:w="1134" w:type="dxa"/>
            <w:vAlign w:val="center"/>
          </w:tcPr>
          <w:p w14:paraId="4C89CFA5" w14:textId="77777777" w:rsidR="009D1834" w:rsidRDefault="009D1834" w:rsidP="00117CD2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类型</w:t>
            </w:r>
          </w:p>
        </w:tc>
        <w:tc>
          <w:tcPr>
            <w:tcW w:w="2268" w:type="dxa"/>
            <w:vAlign w:val="center"/>
          </w:tcPr>
          <w:p w14:paraId="5DEFC8BA" w14:textId="77777777" w:rsidR="009D1834" w:rsidRDefault="009D1834" w:rsidP="00117CD2">
            <w:pPr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定义</w:t>
            </w:r>
          </w:p>
        </w:tc>
        <w:tc>
          <w:tcPr>
            <w:tcW w:w="2552" w:type="dxa"/>
            <w:vAlign w:val="center"/>
          </w:tcPr>
          <w:p w14:paraId="52F474F7" w14:textId="77777777" w:rsidR="009D1834" w:rsidRDefault="009D1834" w:rsidP="00117CD2"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描述</w:t>
            </w:r>
          </w:p>
        </w:tc>
      </w:tr>
      <w:tr w:rsidR="009D1834" w14:paraId="188AC3D1" w14:textId="77777777" w:rsidTr="00117CD2">
        <w:tc>
          <w:tcPr>
            <w:tcW w:w="2263" w:type="dxa"/>
          </w:tcPr>
          <w:p w14:paraId="0BC082C8" w14:textId="77777777" w:rsidR="009D1834" w:rsidRDefault="00D57AB7" w:rsidP="00D57AB7">
            <w:pPr>
              <w:jc w:val="left"/>
            </w:pPr>
            <w:proofErr w:type="spellStart"/>
            <w:r>
              <w:rPr>
                <w:rFonts w:hint="eastAsia"/>
              </w:rPr>
              <w:t>HwVersion</w:t>
            </w:r>
            <w:proofErr w:type="spellEnd"/>
          </w:p>
        </w:tc>
        <w:tc>
          <w:tcPr>
            <w:tcW w:w="1134" w:type="dxa"/>
          </w:tcPr>
          <w:p w14:paraId="7365EF92" w14:textId="77777777" w:rsidR="009D1834" w:rsidRDefault="00D57AB7" w:rsidP="00117CD2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8A4A7BB" w14:textId="77777777" w:rsidR="009D1834" w:rsidRDefault="00D57AB7" w:rsidP="00117CD2">
            <w:pPr>
              <w:jc w:val="left"/>
            </w:pPr>
            <w:r w:rsidRPr="00DB5326">
              <w:rPr>
                <w:rFonts w:hint="eastAsia"/>
                <w:color w:val="000000"/>
                <w:szCs w:val="21"/>
              </w:rPr>
              <w:t>硬件版本</w:t>
            </w:r>
          </w:p>
        </w:tc>
        <w:tc>
          <w:tcPr>
            <w:tcW w:w="2552" w:type="dxa"/>
          </w:tcPr>
          <w:p w14:paraId="4FC375CB" w14:textId="77777777" w:rsidR="009D1834" w:rsidRDefault="009D1834" w:rsidP="00117CD2"/>
        </w:tc>
      </w:tr>
      <w:tr w:rsidR="009D1834" w14:paraId="18D84A7C" w14:textId="77777777" w:rsidTr="00117CD2">
        <w:tc>
          <w:tcPr>
            <w:tcW w:w="2263" w:type="dxa"/>
          </w:tcPr>
          <w:p w14:paraId="1E86DEF4" w14:textId="77777777" w:rsidR="009D1834" w:rsidRDefault="009D1834" w:rsidP="00117CD2">
            <w:pPr>
              <w:jc w:val="left"/>
            </w:pPr>
            <w:proofErr w:type="spellStart"/>
            <w:r>
              <w:rPr>
                <w:rFonts w:hint="eastAsia"/>
              </w:rPr>
              <w:t>FwVersion</w:t>
            </w:r>
            <w:proofErr w:type="spellEnd"/>
          </w:p>
        </w:tc>
        <w:tc>
          <w:tcPr>
            <w:tcW w:w="1134" w:type="dxa"/>
          </w:tcPr>
          <w:p w14:paraId="3723E8B2" w14:textId="77777777" w:rsidR="009D1834" w:rsidRDefault="009D1834" w:rsidP="00117CD2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268" w:type="dxa"/>
          </w:tcPr>
          <w:p w14:paraId="77A2B506" w14:textId="77777777" w:rsidR="009D1834" w:rsidRDefault="009D1834" w:rsidP="00117CD2">
            <w:pPr>
              <w:jc w:val="left"/>
            </w:pPr>
            <w:r>
              <w:rPr>
                <w:rFonts w:hint="eastAsia"/>
              </w:rPr>
              <w:t>固件版本名称</w:t>
            </w:r>
          </w:p>
        </w:tc>
        <w:tc>
          <w:tcPr>
            <w:tcW w:w="2552" w:type="dxa"/>
          </w:tcPr>
          <w:p w14:paraId="3807A882" w14:textId="77777777" w:rsidR="009D1834" w:rsidRDefault="009D1834" w:rsidP="00117CD2"/>
        </w:tc>
      </w:tr>
      <w:tr w:rsidR="009D1834" w14:paraId="317FC8F2" w14:textId="77777777" w:rsidTr="00117CD2">
        <w:tc>
          <w:tcPr>
            <w:tcW w:w="2263" w:type="dxa"/>
          </w:tcPr>
          <w:p w14:paraId="3CAE46EC" w14:textId="77777777" w:rsidR="009D1834" w:rsidRDefault="00D57AB7" w:rsidP="00117CD2">
            <w:pPr>
              <w:jc w:val="left"/>
            </w:pPr>
            <w:r>
              <w:rPr>
                <w:rFonts w:hint="eastAsia"/>
              </w:rPr>
              <w:t>SN</w:t>
            </w:r>
          </w:p>
        </w:tc>
        <w:tc>
          <w:tcPr>
            <w:tcW w:w="1134" w:type="dxa"/>
          </w:tcPr>
          <w:p w14:paraId="04E39757" w14:textId="77777777" w:rsidR="009D1834" w:rsidRDefault="009D1834" w:rsidP="00117CD2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268" w:type="dxa"/>
          </w:tcPr>
          <w:p w14:paraId="2A31A2A6" w14:textId="77777777" w:rsidR="009D1834" w:rsidRDefault="00D57AB7" w:rsidP="00D57AB7">
            <w:pPr>
              <w:jc w:val="left"/>
            </w:pPr>
            <w:r>
              <w:rPr>
                <w:rFonts w:hint="eastAsia"/>
                <w:color w:val="000000"/>
                <w:szCs w:val="21"/>
              </w:rPr>
              <w:t>设备</w:t>
            </w:r>
            <w:r w:rsidRPr="00DB5326">
              <w:rPr>
                <w:rFonts w:hint="eastAsia"/>
                <w:color w:val="000000"/>
                <w:szCs w:val="21"/>
              </w:rPr>
              <w:t>SN</w:t>
            </w:r>
          </w:p>
        </w:tc>
        <w:tc>
          <w:tcPr>
            <w:tcW w:w="2552" w:type="dxa"/>
          </w:tcPr>
          <w:p w14:paraId="4D397D11" w14:textId="77777777" w:rsidR="009D1834" w:rsidRDefault="009D1834" w:rsidP="00117CD2"/>
        </w:tc>
      </w:tr>
      <w:tr w:rsidR="009D1834" w14:paraId="5D12606F" w14:textId="77777777" w:rsidTr="00117CD2">
        <w:tc>
          <w:tcPr>
            <w:tcW w:w="2263" w:type="dxa"/>
          </w:tcPr>
          <w:p w14:paraId="0E4CC89B" w14:textId="77777777" w:rsidR="009D1834" w:rsidRDefault="00D57AB7" w:rsidP="00D57AB7">
            <w:pPr>
              <w:jc w:val="left"/>
            </w:pPr>
            <w:r>
              <w:rPr>
                <w:rFonts w:hint="eastAsia"/>
              </w:rPr>
              <w:t>MAC</w:t>
            </w:r>
          </w:p>
        </w:tc>
        <w:tc>
          <w:tcPr>
            <w:tcW w:w="1134" w:type="dxa"/>
          </w:tcPr>
          <w:p w14:paraId="32B889DF" w14:textId="77777777" w:rsidR="009D1834" w:rsidRDefault="009D1834" w:rsidP="00117CD2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6C8E0640" w14:textId="77777777" w:rsidR="009D1834" w:rsidRDefault="00D57AB7" w:rsidP="00117CD2">
            <w:pPr>
              <w:jc w:val="left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MAC</w:t>
            </w:r>
          </w:p>
        </w:tc>
        <w:tc>
          <w:tcPr>
            <w:tcW w:w="2552" w:type="dxa"/>
          </w:tcPr>
          <w:p w14:paraId="1F92C814" w14:textId="77777777" w:rsidR="009D1834" w:rsidRDefault="009D1834" w:rsidP="00117CD2">
            <w:pPr>
              <w:jc w:val="left"/>
            </w:pPr>
          </w:p>
        </w:tc>
      </w:tr>
      <w:tr w:rsidR="009D1834" w14:paraId="6B7D5BCA" w14:textId="77777777" w:rsidTr="00117CD2">
        <w:tc>
          <w:tcPr>
            <w:tcW w:w="2263" w:type="dxa"/>
          </w:tcPr>
          <w:p w14:paraId="250A72DE" w14:textId="77777777" w:rsidR="009D1834" w:rsidRDefault="00D57AB7" w:rsidP="00117CD2">
            <w:pPr>
              <w:jc w:val="left"/>
            </w:pPr>
            <w:r>
              <w:rPr>
                <w:rFonts w:hint="eastAsia"/>
              </w:rPr>
              <w:t>IP</w:t>
            </w:r>
          </w:p>
        </w:tc>
        <w:tc>
          <w:tcPr>
            <w:tcW w:w="1134" w:type="dxa"/>
          </w:tcPr>
          <w:p w14:paraId="1CE581BF" w14:textId="77777777" w:rsidR="009D1834" w:rsidRDefault="009D1834" w:rsidP="00117CD2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2BAF40B9" w14:textId="77777777" w:rsidR="009D1834" w:rsidRDefault="00D57AB7" w:rsidP="00117CD2">
            <w:pPr>
              <w:jc w:val="left"/>
            </w:pPr>
            <w:r>
              <w:rPr>
                <w:rFonts w:hint="eastAsia"/>
              </w:rPr>
              <w:t>主机</w:t>
            </w:r>
            <w:r>
              <w:rPr>
                <w:rFonts w:hint="eastAsia"/>
              </w:rPr>
              <w:t>IP</w:t>
            </w:r>
          </w:p>
        </w:tc>
        <w:tc>
          <w:tcPr>
            <w:tcW w:w="2552" w:type="dxa"/>
          </w:tcPr>
          <w:p w14:paraId="7D52C5DB" w14:textId="77777777" w:rsidR="009D1834" w:rsidRDefault="009D1834" w:rsidP="00117CD2">
            <w:pPr>
              <w:jc w:val="left"/>
            </w:pPr>
          </w:p>
        </w:tc>
      </w:tr>
      <w:tr w:rsidR="00D57AB7" w14:paraId="5BE9482C" w14:textId="77777777" w:rsidTr="00117CD2">
        <w:tc>
          <w:tcPr>
            <w:tcW w:w="2263" w:type="dxa"/>
          </w:tcPr>
          <w:p w14:paraId="433750B0" w14:textId="77777777" w:rsidR="00D57AB7" w:rsidRDefault="00D57AB7" w:rsidP="00D57AB7">
            <w:proofErr w:type="spellStart"/>
            <w:r>
              <w:rPr>
                <w:rFonts w:hint="eastAsia"/>
              </w:rPr>
              <w:t>NetMask</w:t>
            </w:r>
            <w:proofErr w:type="spellEnd"/>
          </w:p>
        </w:tc>
        <w:tc>
          <w:tcPr>
            <w:tcW w:w="1134" w:type="dxa"/>
          </w:tcPr>
          <w:p w14:paraId="3C1F56F7" w14:textId="77777777" w:rsidR="00D57AB7" w:rsidRDefault="00D57AB7" w:rsidP="00D57AB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19581235" w14:textId="77777777" w:rsidR="00D57AB7" w:rsidRDefault="00D57AB7" w:rsidP="00D57AB7">
            <w:pPr>
              <w:jc w:val="left"/>
            </w:pPr>
            <w:r>
              <w:rPr>
                <w:rFonts w:hint="eastAsia"/>
              </w:rPr>
              <w:t>掩码</w:t>
            </w:r>
          </w:p>
        </w:tc>
        <w:tc>
          <w:tcPr>
            <w:tcW w:w="2552" w:type="dxa"/>
          </w:tcPr>
          <w:p w14:paraId="62BF31E0" w14:textId="77777777" w:rsidR="00D57AB7" w:rsidRDefault="00D57AB7" w:rsidP="00D57AB7"/>
        </w:tc>
      </w:tr>
      <w:tr w:rsidR="00D57AB7" w14:paraId="2307EEF1" w14:textId="77777777" w:rsidTr="00117CD2">
        <w:tc>
          <w:tcPr>
            <w:tcW w:w="2263" w:type="dxa"/>
          </w:tcPr>
          <w:p w14:paraId="1F82AC1C" w14:textId="77777777" w:rsidR="00D57AB7" w:rsidRDefault="00D57AB7" w:rsidP="00D57AB7">
            <w:r w:rsidRPr="005F1B0E">
              <w:rPr>
                <w:rFonts w:hint="eastAsia"/>
              </w:rPr>
              <w:t>G</w:t>
            </w:r>
            <w:r w:rsidRPr="005F1B0E">
              <w:t>ateway</w:t>
            </w:r>
          </w:p>
        </w:tc>
        <w:tc>
          <w:tcPr>
            <w:tcW w:w="1134" w:type="dxa"/>
          </w:tcPr>
          <w:p w14:paraId="731165C4" w14:textId="77777777" w:rsidR="00D57AB7" w:rsidRDefault="00D57AB7" w:rsidP="00D57AB7">
            <w:pPr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2268" w:type="dxa"/>
          </w:tcPr>
          <w:p w14:paraId="7D7A07DC" w14:textId="77777777" w:rsidR="00D57AB7" w:rsidRDefault="00D57AB7" w:rsidP="00D57AB7">
            <w:pPr>
              <w:jc w:val="left"/>
            </w:pPr>
            <w:r>
              <w:rPr>
                <w:rFonts w:hint="eastAsia"/>
              </w:rPr>
              <w:t>主机网关地址</w:t>
            </w:r>
          </w:p>
        </w:tc>
        <w:tc>
          <w:tcPr>
            <w:tcW w:w="2552" w:type="dxa"/>
          </w:tcPr>
          <w:p w14:paraId="4D8C8645" w14:textId="77777777" w:rsidR="00D57AB7" w:rsidRDefault="00D57AB7" w:rsidP="00D57AB7"/>
        </w:tc>
      </w:tr>
      <w:tr w:rsidR="00D57AB7" w14:paraId="05F61811" w14:textId="77777777" w:rsidTr="00117CD2">
        <w:tc>
          <w:tcPr>
            <w:tcW w:w="2263" w:type="dxa"/>
          </w:tcPr>
          <w:p w14:paraId="02666048" w14:textId="77777777" w:rsidR="00D57AB7" w:rsidRDefault="00D57AB7" w:rsidP="00D57AB7">
            <w:pPr>
              <w:jc w:val="left"/>
            </w:pPr>
            <w:r>
              <w:rPr>
                <w:rFonts w:hint="eastAsia"/>
              </w:rPr>
              <w:t>Time</w:t>
            </w:r>
          </w:p>
        </w:tc>
        <w:tc>
          <w:tcPr>
            <w:tcW w:w="1134" w:type="dxa"/>
          </w:tcPr>
          <w:p w14:paraId="2C885DA2" w14:textId="77777777" w:rsidR="00D57AB7" w:rsidRDefault="00D57AB7" w:rsidP="00D57AB7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268" w:type="dxa"/>
          </w:tcPr>
          <w:p w14:paraId="067CE188" w14:textId="77777777" w:rsidR="00D57AB7" w:rsidRPr="00DB5326" w:rsidRDefault="00D57AB7" w:rsidP="00D57AB7">
            <w:pPr>
              <w:widowControl/>
              <w:shd w:val="clear" w:color="auto" w:fill="FFFFFF"/>
              <w:spacing w:line="315" w:lineRule="atLeast"/>
              <w:jc w:val="left"/>
              <w:rPr>
                <w:color w:val="000000"/>
                <w:kern w:val="0"/>
                <w:szCs w:val="21"/>
              </w:rPr>
            </w:pPr>
            <w:r w:rsidRPr="00DB5326">
              <w:rPr>
                <w:rFonts w:hint="eastAsia"/>
                <w:color w:val="000000"/>
                <w:szCs w:val="21"/>
              </w:rPr>
              <w:t>系统时间</w:t>
            </w:r>
          </w:p>
        </w:tc>
        <w:tc>
          <w:tcPr>
            <w:tcW w:w="2552" w:type="dxa"/>
          </w:tcPr>
          <w:p w14:paraId="7FE4C212" w14:textId="77777777" w:rsidR="00D57AB7" w:rsidRDefault="00804CA1" w:rsidP="00D57AB7">
            <w:r>
              <w:rPr>
                <w:rFonts w:hint="eastAsia"/>
              </w:rPr>
              <w:t>1970-1-1</w:t>
            </w:r>
            <w:r>
              <w:rPr>
                <w:rFonts w:hint="eastAsia"/>
              </w:rPr>
              <w:t>到现在的秒数</w:t>
            </w:r>
          </w:p>
        </w:tc>
      </w:tr>
    </w:tbl>
    <w:p w14:paraId="4D05EA77" w14:textId="77777777" w:rsidR="009D1834" w:rsidRDefault="009D1834"/>
    <w:p w14:paraId="7700AA19" w14:textId="20AFB172" w:rsidR="00420155" w:rsidRDefault="00420155" w:rsidP="00E47017">
      <w:pPr>
        <w:pStyle w:val="2"/>
      </w:pPr>
      <w:bookmarkStart w:id="26" w:name="_Toc134087652"/>
      <w:r>
        <w:rPr>
          <w:rFonts w:hint="eastAsia"/>
        </w:rPr>
        <w:t>APP</w:t>
      </w:r>
      <w:r>
        <w:rPr>
          <w:rFonts w:hint="eastAsia"/>
        </w:rPr>
        <w:t>与</w:t>
      </w:r>
      <w:r w:rsidR="00E47017">
        <w:t>SA</w:t>
      </w:r>
      <w:bookmarkEnd w:id="26"/>
    </w:p>
    <w:p w14:paraId="6F8A7D3C" w14:textId="77777777" w:rsidR="00420155" w:rsidRDefault="00420155" w:rsidP="00E47017">
      <w:pPr>
        <w:pStyle w:val="3"/>
      </w:pPr>
      <w:bookmarkStart w:id="27" w:name="_Toc134087653"/>
      <w:r>
        <w:rPr>
          <w:rFonts w:hint="eastAsia"/>
        </w:rPr>
        <w:t>接口说明</w:t>
      </w:r>
      <w:bookmarkEnd w:id="27"/>
    </w:p>
    <w:p w14:paraId="2EF36640" w14:textId="78E8124D" w:rsidR="00420155" w:rsidRDefault="00420155" w:rsidP="00E47017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接口基于</w:t>
      </w:r>
      <w:r w:rsidR="00CD67B6">
        <w:rPr>
          <w:rFonts w:hint="eastAsia"/>
        </w:rPr>
        <w:t>U</w:t>
      </w:r>
      <w:r w:rsidR="00CD67B6">
        <w:t>D</w:t>
      </w:r>
      <w:r>
        <w:rPr>
          <w:rFonts w:hint="eastAsia"/>
        </w:rPr>
        <w:t>P</w:t>
      </w:r>
      <w:r>
        <w:rPr>
          <w:rFonts w:hint="eastAsia"/>
        </w:rPr>
        <w:t>协议承载，消息体采用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。</w:t>
      </w:r>
    </w:p>
    <w:p w14:paraId="4AA67E0A" w14:textId="5F97CB87" w:rsidR="00420155" w:rsidRDefault="00CD67B6" w:rsidP="00CD67B6">
      <w:pPr>
        <w:pStyle w:val="a7"/>
        <w:numPr>
          <w:ilvl w:val="0"/>
          <w:numId w:val="26"/>
        </w:numPr>
        <w:ind w:firstLineChars="0"/>
      </w:pPr>
      <w:r>
        <w:t>A</w:t>
      </w:r>
      <w:r>
        <w:rPr>
          <w:rFonts w:hint="eastAsia"/>
        </w:rPr>
        <w:t>PP</w:t>
      </w:r>
      <w:r>
        <w:rPr>
          <w:rFonts w:hint="eastAsia"/>
        </w:rPr>
        <w:t>侦听端口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00</w:t>
      </w:r>
      <w:r>
        <w:t>1</w:t>
      </w:r>
      <w:r>
        <w:rPr>
          <w:rFonts w:hint="eastAsia"/>
        </w:rPr>
        <w:t>，</w:t>
      </w:r>
      <w:r>
        <w:t>SA</w:t>
      </w:r>
      <w:r w:rsidR="00420155">
        <w:rPr>
          <w:rFonts w:hint="eastAsia"/>
        </w:rPr>
        <w:t>侦听端口为</w:t>
      </w:r>
      <w:r w:rsidR="00420155">
        <w:rPr>
          <w:rFonts w:hint="eastAsia"/>
        </w:rPr>
        <w:t>6</w:t>
      </w:r>
      <w:r>
        <w:t>4</w:t>
      </w:r>
      <w:r>
        <w:rPr>
          <w:rFonts w:hint="eastAsia"/>
        </w:rPr>
        <w:t>00</w:t>
      </w:r>
      <w:r>
        <w:t>3</w:t>
      </w:r>
      <w:r w:rsidR="00420155">
        <w:rPr>
          <w:rFonts w:hint="eastAsia"/>
        </w:rPr>
        <w:t>。</w:t>
      </w:r>
    </w:p>
    <w:p w14:paraId="04804C4A" w14:textId="10036F28" w:rsidR="00420155" w:rsidRDefault="00420155" w:rsidP="00CD67B6">
      <w:pPr>
        <w:pStyle w:val="a7"/>
        <w:ind w:left="420" w:firstLineChars="0" w:firstLine="0"/>
      </w:pPr>
    </w:p>
    <w:tbl>
      <w:tblPr>
        <w:tblStyle w:val="af5"/>
        <w:tblW w:w="6941" w:type="dxa"/>
        <w:tblLook w:val="0000" w:firstRow="0" w:lastRow="0" w:firstColumn="0" w:lastColumn="0" w:noHBand="0" w:noVBand="0"/>
      </w:tblPr>
      <w:tblGrid>
        <w:gridCol w:w="2263"/>
        <w:gridCol w:w="3119"/>
        <w:gridCol w:w="1559"/>
      </w:tblGrid>
      <w:tr w:rsidR="00420155" w14:paraId="011615BE" w14:textId="77777777">
        <w:tc>
          <w:tcPr>
            <w:tcW w:w="2263" w:type="dxa"/>
          </w:tcPr>
          <w:p w14:paraId="48FB6A2E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3119" w:type="dxa"/>
          </w:tcPr>
          <w:p w14:paraId="7025427F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1559" w:type="dxa"/>
          </w:tcPr>
          <w:p w14:paraId="6074EF88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</w:tr>
      <w:tr w:rsidR="00420155" w14:paraId="4AFD363E" w14:textId="77777777">
        <w:tc>
          <w:tcPr>
            <w:tcW w:w="2263" w:type="dxa"/>
          </w:tcPr>
          <w:p w14:paraId="474CCBA0" w14:textId="77777777" w:rsidR="00420155" w:rsidRDefault="00420155" w:rsidP="00E47017">
            <w:proofErr w:type="spellStart"/>
            <w:r>
              <w:rPr>
                <w:rFonts w:hint="eastAsia"/>
              </w:rPr>
              <w:t>GetDSCfgInfoReq</w:t>
            </w:r>
            <w:proofErr w:type="spellEnd"/>
          </w:p>
        </w:tc>
        <w:tc>
          <w:tcPr>
            <w:tcW w:w="3119" w:type="dxa"/>
          </w:tcPr>
          <w:p w14:paraId="682C9C67" w14:textId="77777777" w:rsidR="00420155" w:rsidRDefault="00420155" w:rsidP="00E47017">
            <w:r>
              <w:rPr>
                <w:rFonts w:hint="eastAsia"/>
              </w:rPr>
              <w:t>获取</w:t>
            </w:r>
            <w:r w:rsidR="00D96585">
              <w:rPr>
                <w:rFonts w:hint="eastAsia"/>
              </w:rPr>
              <w:t>调度系统全局</w:t>
            </w:r>
            <w:r>
              <w:rPr>
                <w:rFonts w:hint="eastAsia"/>
              </w:rPr>
              <w:t>配置请求</w:t>
            </w:r>
          </w:p>
        </w:tc>
        <w:tc>
          <w:tcPr>
            <w:tcW w:w="1559" w:type="dxa"/>
          </w:tcPr>
          <w:p w14:paraId="12791A93" w14:textId="3BDCDF0E" w:rsidR="00420155" w:rsidRDefault="00420155" w:rsidP="00037FBF">
            <w:pPr>
              <w:jc w:val="center"/>
            </w:pPr>
            <w:r>
              <w:rPr>
                <w:rFonts w:hint="eastAsia"/>
              </w:rPr>
              <w:t>APP-&gt;</w:t>
            </w:r>
            <w:r w:rsidR="00037FBF">
              <w:rPr>
                <w:rFonts w:hint="eastAsia"/>
              </w:rPr>
              <w:t>SA</w:t>
            </w:r>
          </w:p>
        </w:tc>
      </w:tr>
      <w:tr w:rsidR="00420155" w14:paraId="17436242" w14:textId="77777777">
        <w:tc>
          <w:tcPr>
            <w:tcW w:w="2263" w:type="dxa"/>
          </w:tcPr>
          <w:p w14:paraId="6F16D53E" w14:textId="77777777" w:rsidR="00420155" w:rsidRDefault="00420155" w:rsidP="00E47017">
            <w:proofErr w:type="spellStart"/>
            <w:r>
              <w:rPr>
                <w:rFonts w:hint="eastAsia"/>
              </w:rPr>
              <w:lastRenderedPageBreak/>
              <w:t>GetDSCfgInfoRsp</w:t>
            </w:r>
            <w:proofErr w:type="spellEnd"/>
          </w:p>
        </w:tc>
        <w:tc>
          <w:tcPr>
            <w:tcW w:w="3119" w:type="dxa"/>
          </w:tcPr>
          <w:p w14:paraId="59FF9ADE" w14:textId="77777777" w:rsidR="00420155" w:rsidRDefault="00420155" w:rsidP="00E47017">
            <w:r>
              <w:rPr>
                <w:rFonts w:hint="eastAsia"/>
              </w:rPr>
              <w:t>获取</w:t>
            </w:r>
            <w:r w:rsidR="00D96585">
              <w:rPr>
                <w:rFonts w:hint="eastAsia"/>
              </w:rPr>
              <w:t>调度系统全局</w:t>
            </w:r>
            <w:r>
              <w:rPr>
                <w:rFonts w:hint="eastAsia"/>
              </w:rPr>
              <w:t>配置应答</w:t>
            </w:r>
          </w:p>
        </w:tc>
        <w:tc>
          <w:tcPr>
            <w:tcW w:w="1559" w:type="dxa"/>
          </w:tcPr>
          <w:p w14:paraId="3DE50D7E" w14:textId="2EAB6C86" w:rsidR="00420155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 w:rsidR="00420155">
              <w:rPr>
                <w:rFonts w:hint="eastAsia"/>
              </w:rPr>
              <w:t>&gt;APP</w:t>
            </w:r>
          </w:p>
        </w:tc>
      </w:tr>
      <w:tr w:rsidR="00037FBF" w14:paraId="0483908C" w14:textId="77777777">
        <w:tc>
          <w:tcPr>
            <w:tcW w:w="2263" w:type="dxa"/>
          </w:tcPr>
          <w:p w14:paraId="0F1D3C65" w14:textId="77777777" w:rsidR="00037FBF" w:rsidRDefault="00037FBF" w:rsidP="00037FBF">
            <w:proofErr w:type="spellStart"/>
            <w:r>
              <w:rPr>
                <w:rFonts w:hint="eastAsia"/>
              </w:rPr>
              <w:t>DSCfgChangeInd</w:t>
            </w:r>
            <w:proofErr w:type="spellEnd"/>
          </w:p>
        </w:tc>
        <w:tc>
          <w:tcPr>
            <w:tcW w:w="3119" w:type="dxa"/>
          </w:tcPr>
          <w:p w14:paraId="6FA2ADEE" w14:textId="77777777" w:rsidR="00037FBF" w:rsidRDefault="00037FBF" w:rsidP="00037FBF">
            <w:r>
              <w:rPr>
                <w:rFonts w:hint="eastAsia"/>
              </w:rPr>
              <w:t>配置数据变更通知</w:t>
            </w:r>
          </w:p>
        </w:tc>
        <w:tc>
          <w:tcPr>
            <w:tcW w:w="1559" w:type="dxa"/>
          </w:tcPr>
          <w:p w14:paraId="4EF768FD" w14:textId="2B5AC8F9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7BD60FC3" w14:textId="77777777">
        <w:tc>
          <w:tcPr>
            <w:tcW w:w="2263" w:type="dxa"/>
          </w:tcPr>
          <w:p w14:paraId="464D0E25" w14:textId="77777777" w:rsidR="00037FBF" w:rsidRDefault="00037FBF" w:rsidP="00037FBF">
            <w:proofErr w:type="spellStart"/>
            <w:r>
              <w:t>SetTrainGroup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119" w:type="dxa"/>
          </w:tcPr>
          <w:p w14:paraId="15247FA1" w14:textId="77777777" w:rsidR="00037FBF" w:rsidRDefault="00037FBF" w:rsidP="00037FBF">
            <w:r>
              <w:rPr>
                <w:rFonts w:hint="eastAsia"/>
              </w:rPr>
              <w:t>列车转组请求</w:t>
            </w:r>
          </w:p>
        </w:tc>
        <w:tc>
          <w:tcPr>
            <w:tcW w:w="1559" w:type="dxa"/>
          </w:tcPr>
          <w:p w14:paraId="3D297E10" w14:textId="10DE64C8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73CD19BD" w14:textId="77777777">
        <w:tc>
          <w:tcPr>
            <w:tcW w:w="2263" w:type="dxa"/>
          </w:tcPr>
          <w:p w14:paraId="5E27B7E1" w14:textId="77777777" w:rsidR="00037FBF" w:rsidRDefault="00037FBF" w:rsidP="00037FBF">
            <w:proofErr w:type="spellStart"/>
            <w:r>
              <w:t>SetTrainGroup</w:t>
            </w:r>
            <w:r>
              <w:rPr>
                <w:rFonts w:hint="eastAsia"/>
              </w:rPr>
              <w:t>Rsp</w:t>
            </w:r>
            <w:proofErr w:type="spellEnd"/>
          </w:p>
        </w:tc>
        <w:tc>
          <w:tcPr>
            <w:tcW w:w="3119" w:type="dxa"/>
          </w:tcPr>
          <w:p w14:paraId="34C61F4F" w14:textId="77777777" w:rsidR="00037FBF" w:rsidRDefault="00037FBF" w:rsidP="00037FBF">
            <w:r>
              <w:rPr>
                <w:rFonts w:hint="eastAsia"/>
              </w:rPr>
              <w:t>列车转组应答</w:t>
            </w:r>
          </w:p>
        </w:tc>
        <w:tc>
          <w:tcPr>
            <w:tcW w:w="1559" w:type="dxa"/>
          </w:tcPr>
          <w:p w14:paraId="2FABFB1B" w14:textId="4EECD05F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4516FD18" w14:textId="77777777">
        <w:tc>
          <w:tcPr>
            <w:tcW w:w="2263" w:type="dxa"/>
          </w:tcPr>
          <w:p w14:paraId="1E616D2F" w14:textId="77777777" w:rsidR="00037FBF" w:rsidRDefault="00037FBF" w:rsidP="00037FBF">
            <w:proofErr w:type="spellStart"/>
            <w:r>
              <w:rPr>
                <w:rFonts w:hint="eastAsia"/>
              </w:rPr>
              <w:t>RegisterReq</w:t>
            </w:r>
            <w:proofErr w:type="spellEnd"/>
          </w:p>
        </w:tc>
        <w:tc>
          <w:tcPr>
            <w:tcW w:w="3119" w:type="dxa"/>
          </w:tcPr>
          <w:p w14:paraId="1AA671ED" w14:textId="77777777" w:rsidR="00037FBF" w:rsidRDefault="00037FBF" w:rsidP="00037FBF">
            <w:r>
              <w:rPr>
                <w:rFonts w:hint="eastAsia"/>
              </w:rPr>
              <w:t>列车注册请求</w:t>
            </w:r>
          </w:p>
        </w:tc>
        <w:tc>
          <w:tcPr>
            <w:tcW w:w="1559" w:type="dxa"/>
          </w:tcPr>
          <w:p w14:paraId="7E6D605E" w14:textId="75A0A3C2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0549AB97" w14:textId="77777777">
        <w:tc>
          <w:tcPr>
            <w:tcW w:w="2263" w:type="dxa"/>
          </w:tcPr>
          <w:p w14:paraId="1DF860CE" w14:textId="77777777" w:rsidR="00037FBF" w:rsidRDefault="00037FBF" w:rsidP="00037FBF">
            <w:proofErr w:type="spellStart"/>
            <w:r>
              <w:rPr>
                <w:rFonts w:hint="eastAsia"/>
              </w:rPr>
              <w:t>RegisterRsp</w:t>
            </w:r>
            <w:proofErr w:type="spellEnd"/>
          </w:p>
        </w:tc>
        <w:tc>
          <w:tcPr>
            <w:tcW w:w="3119" w:type="dxa"/>
          </w:tcPr>
          <w:p w14:paraId="5CA68591" w14:textId="77777777" w:rsidR="00037FBF" w:rsidRDefault="00037FBF" w:rsidP="00037FBF">
            <w:r>
              <w:rPr>
                <w:rFonts w:hint="eastAsia"/>
              </w:rPr>
              <w:t>列车注册应答</w:t>
            </w:r>
          </w:p>
        </w:tc>
        <w:tc>
          <w:tcPr>
            <w:tcW w:w="1559" w:type="dxa"/>
          </w:tcPr>
          <w:p w14:paraId="7B5EF77F" w14:textId="270B7E1E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2EF879E7" w14:textId="77777777">
        <w:tc>
          <w:tcPr>
            <w:tcW w:w="2263" w:type="dxa"/>
          </w:tcPr>
          <w:p w14:paraId="76487B6C" w14:textId="77777777" w:rsidR="00037FBF" w:rsidRDefault="00037FBF" w:rsidP="00037FBF">
            <w:proofErr w:type="spellStart"/>
            <w:r>
              <w:t>Unr</w:t>
            </w:r>
            <w:r>
              <w:rPr>
                <w:rFonts w:hint="eastAsia"/>
              </w:rPr>
              <w:t>egisterReq</w:t>
            </w:r>
            <w:proofErr w:type="spellEnd"/>
          </w:p>
        </w:tc>
        <w:tc>
          <w:tcPr>
            <w:tcW w:w="3119" w:type="dxa"/>
          </w:tcPr>
          <w:p w14:paraId="55B3C795" w14:textId="77777777" w:rsidR="00037FBF" w:rsidRDefault="00037FBF" w:rsidP="00037FBF">
            <w:r>
              <w:rPr>
                <w:rFonts w:hint="eastAsia"/>
              </w:rPr>
              <w:t>列车注销请求</w:t>
            </w:r>
          </w:p>
        </w:tc>
        <w:tc>
          <w:tcPr>
            <w:tcW w:w="1559" w:type="dxa"/>
          </w:tcPr>
          <w:p w14:paraId="6CFC87F3" w14:textId="657F63BE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72FAF84A" w14:textId="77777777">
        <w:tc>
          <w:tcPr>
            <w:tcW w:w="2263" w:type="dxa"/>
          </w:tcPr>
          <w:p w14:paraId="0D6959E1" w14:textId="77777777" w:rsidR="00037FBF" w:rsidRDefault="00037FBF" w:rsidP="00037FBF">
            <w:proofErr w:type="spellStart"/>
            <w:r>
              <w:t>Unr</w:t>
            </w:r>
            <w:r>
              <w:rPr>
                <w:rFonts w:hint="eastAsia"/>
              </w:rPr>
              <w:t>egisterRsp</w:t>
            </w:r>
            <w:proofErr w:type="spellEnd"/>
          </w:p>
        </w:tc>
        <w:tc>
          <w:tcPr>
            <w:tcW w:w="3119" w:type="dxa"/>
          </w:tcPr>
          <w:p w14:paraId="1DA9C0BE" w14:textId="77777777" w:rsidR="00037FBF" w:rsidRDefault="00037FBF" w:rsidP="00037FBF">
            <w:r>
              <w:rPr>
                <w:rFonts w:hint="eastAsia"/>
              </w:rPr>
              <w:t>列车注销应答</w:t>
            </w:r>
          </w:p>
        </w:tc>
        <w:tc>
          <w:tcPr>
            <w:tcW w:w="1559" w:type="dxa"/>
          </w:tcPr>
          <w:p w14:paraId="1453EEC0" w14:textId="5EE5C60B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79FE2896" w14:textId="77777777">
        <w:tc>
          <w:tcPr>
            <w:tcW w:w="2263" w:type="dxa"/>
          </w:tcPr>
          <w:p w14:paraId="21142619" w14:textId="77777777" w:rsidR="00037FBF" w:rsidRDefault="00037FBF" w:rsidP="00037FBF">
            <w:proofErr w:type="spellStart"/>
            <w:r>
              <w:t>RequestCall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119" w:type="dxa"/>
          </w:tcPr>
          <w:p w14:paraId="1D064043" w14:textId="77777777" w:rsidR="00037FBF" w:rsidRDefault="00037FBF" w:rsidP="00037FBF">
            <w:r>
              <w:rPr>
                <w:rFonts w:hint="eastAsia"/>
              </w:rPr>
              <w:t>请呼请求</w:t>
            </w:r>
          </w:p>
        </w:tc>
        <w:tc>
          <w:tcPr>
            <w:tcW w:w="1559" w:type="dxa"/>
          </w:tcPr>
          <w:p w14:paraId="13DC0024" w14:textId="117FD267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27DB85BF" w14:textId="77777777">
        <w:tc>
          <w:tcPr>
            <w:tcW w:w="2263" w:type="dxa"/>
          </w:tcPr>
          <w:p w14:paraId="2667F595" w14:textId="77777777" w:rsidR="00037FBF" w:rsidRDefault="00037FBF" w:rsidP="00037FBF">
            <w:proofErr w:type="spellStart"/>
            <w:r>
              <w:t>RequestCall</w:t>
            </w:r>
            <w:r>
              <w:rPr>
                <w:rFonts w:hint="eastAsia"/>
              </w:rPr>
              <w:t>Rsp</w:t>
            </w:r>
            <w:proofErr w:type="spellEnd"/>
          </w:p>
        </w:tc>
        <w:tc>
          <w:tcPr>
            <w:tcW w:w="3119" w:type="dxa"/>
          </w:tcPr>
          <w:p w14:paraId="7D452EF7" w14:textId="77777777" w:rsidR="00037FBF" w:rsidRDefault="00037FBF" w:rsidP="00037FBF">
            <w:r>
              <w:rPr>
                <w:rFonts w:hint="eastAsia"/>
              </w:rPr>
              <w:t>请呼应答</w:t>
            </w:r>
          </w:p>
        </w:tc>
        <w:tc>
          <w:tcPr>
            <w:tcW w:w="1559" w:type="dxa"/>
          </w:tcPr>
          <w:p w14:paraId="6227B1C4" w14:textId="2D10E4B3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02470269" w14:textId="77777777">
        <w:tc>
          <w:tcPr>
            <w:tcW w:w="2263" w:type="dxa"/>
          </w:tcPr>
          <w:p w14:paraId="2A2F1E39" w14:textId="77777777" w:rsidR="00037FBF" w:rsidRDefault="00037FBF" w:rsidP="00037FBF">
            <w:proofErr w:type="spellStart"/>
            <w:r>
              <w:t>ReportTrainInfo</w:t>
            </w:r>
            <w:proofErr w:type="spellEnd"/>
          </w:p>
        </w:tc>
        <w:tc>
          <w:tcPr>
            <w:tcW w:w="3119" w:type="dxa"/>
          </w:tcPr>
          <w:p w14:paraId="6CA73231" w14:textId="77777777" w:rsidR="00037FBF" w:rsidRDefault="00037FBF" w:rsidP="00037FBF">
            <w:r>
              <w:rPr>
                <w:rFonts w:hint="eastAsia"/>
              </w:rPr>
              <w:t>上报列车信息</w:t>
            </w:r>
          </w:p>
        </w:tc>
        <w:tc>
          <w:tcPr>
            <w:tcW w:w="1559" w:type="dxa"/>
          </w:tcPr>
          <w:p w14:paraId="653D788F" w14:textId="4B3EE5B4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519B3639" w14:textId="77777777">
        <w:tc>
          <w:tcPr>
            <w:tcW w:w="2263" w:type="dxa"/>
          </w:tcPr>
          <w:p w14:paraId="79341E4E" w14:textId="77777777" w:rsidR="00037FBF" w:rsidRDefault="00037FBF" w:rsidP="00037FBF">
            <w:proofErr w:type="spellStart"/>
            <w:r>
              <w:rPr>
                <w:rFonts w:hint="eastAsia"/>
              </w:rPr>
              <w:t>SetTrainIDReq</w:t>
            </w:r>
            <w:proofErr w:type="spellEnd"/>
          </w:p>
        </w:tc>
        <w:tc>
          <w:tcPr>
            <w:tcW w:w="3119" w:type="dxa"/>
          </w:tcPr>
          <w:p w14:paraId="5F7B7DF6" w14:textId="77777777" w:rsidR="00037FBF" w:rsidRDefault="00037FBF" w:rsidP="00037FBF">
            <w:r>
              <w:rPr>
                <w:rFonts w:hint="eastAsia"/>
              </w:rPr>
              <w:t>设置车次号请求</w:t>
            </w:r>
          </w:p>
        </w:tc>
        <w:tc>
          <w:tcPr>
            <w:tcW w:w="1559" w:type="dxa"/>
          </w:tcPr>
          <w:p w14:paraId="48326D62" w14:textId="0B39A5A8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1F54FD5E" w14:textId="77777777">
        <w:tc>
          <w:tcPr>
            <w:tcW w:w="2263" w:type="dxa"/>
          </w:tcPr>
          <w:p w14:paraId="4A7BF895" w14:textId="77777777" w:rsidR="00037FBF" w:rsidRDefault="00037FBF" w:rsidP="00037FBF">
            <w:proofErr w:type="spellStart"/>
            <w:r>
              <w:rPr>
                <w:rFonts w:hint="eastAsia"/>
              </w:rPr>
              <w:t>SetTrainIDRsp</w:t>
            </w:r>
            <w:proofErr w:type="spellEnd"/>
          </w:p>
        </w:tc>
        <w:tc>
          <w:tcPr>
            <w:tcW w:w="3119" w:type="dxa"/>
          </w:tcPr>
          <w:p w14:paraId="10FC37BC" w14:textId="77777777" w:rsidR="00037FBF" w:rsidRDefault="00037FBF" w:rsidP="00037FBF">
            <w:r>
              <w:rPr>
                <w:rFonts w:hint="eastAsia"/>
              </w:rPr>
              <w:t>设置车次号应答</w:t>
            </w:r>
          </w:p>
        </w:tc>
        <w:tc>
          <w:tcPr>
            <w:tcW w:w="1559" w:type="dxa"/>
          </w:tcPr>
          <w:p w14:paraId="36F2E557" w14:textId="06B133EA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6DC0C01D" w14:textId="77777777">
        <w:tc>
          <w:tcPr>
            <w:tcW w:w="2263" w:type="dxa"/>
          </w:tcPr>
          <w:p w14:paraId="1A88D2EC" w14:textId="77777777" w:rsidR="00037FBF" w:rsidRDefault="00037FBF" w:rsidP="00037FBF">
            <w:proofErr w:type="spellStart"/>
            <w:r>
              <w:rPr>
                <w:rFonts w:hint="eastAsia"/>
              </w:rPr>
              <w:t>DC</w:t>
            </w:r>
            <w:r>
              <w:t>BroadcastStart</w:t>
            </w:r>
            <w:r>
              <w:rPr>
                <w:rFonts w:hint="eastAsia"/>
              </w:rPr>
              <w:t>Req</w:t>
            </w:r>
            <w:proofErr w:type="spellEnd"/>
          </w:p>
        </w:tc>
        <w:tc>
          <w:tcPr>
            <w:tcW w:w="3119" w:type="dxa"/>
          </w:tcPr>
          <w:p w14:paraId="0E105E10" w14:textId="77777777" w:rsidR="00037FBF" w:rsidRDefault="00037FBF" w:rsidP="00037FBF">
            <w:r>
              <w:rPr>
                <w:rFonts w:hint="eastAsia"/>
              </w:rPr>
              <w:t>开始广播请求</w:t>
            </w:r>
          </w:p>
        </w:tc>
        <w:tc>
          <w:tcPr>
            <w:tcW w:w="1559" w:type="dxa"/>
          </w:tcPr>
          <w:p w14:paraId="24F53360" w14:textId="311D9F75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62372A2B" w14:textId="77777777">
        <w:tc>
          <w:tcPr>
            <w:tcW w:w="2263" w:type="dxa"/>
          </w:tcPr>
          <w:p w14:paraId="16971B5D" w14:textId="77777777" w:rsidR="00037FBF" w:rsidRDefault="00037FBF" w:rsidP="00037FBF">
            <w:proofErr w:type="spellStart"/>
            <w:r>
              <w:rPr>
                <w:rFonts w:hint="eastAsia"/>
              </w:rPr>
              <w:t>DC</w:t>
            </w:r>
            <w:r>
              <w:t>BroadcastStart</w:t>
            </w:r>
            <w:r>
              <w:rPr>
                <w:rFonts w:hint="eastAsia"/>
              </w:rPr>
              <w:t>Rsp</w:t>
            </w:r>
            <w:proofErr w:type="spellEnd"/>
          </w:p>
        </w:tc>
        <w:tc>
          <w:tcPr>
            <w:tcW w:w="3119" w:type="dxa"/>
          </w:tcPr>
          <w:p w14:paraId="3E0177F5" w14:textId="77777777" w:rsidR="00037FBF" w:rsidRDefault="00037FBF" w:rsidP="00037FBF">
            <w:r>
              <w:rPr>
                <w:rFonts w:hint="eastAsia"/>
              </w:rPr>
              <w:t>开始广播应答</w:t>
            </w:r>
          </w:p>
        </w:tc>
        <w:tc>
          <w:tcPr>
            <w:tcW w:w="1559" w:type="dxa"/>
          </w:tcPr>
          <w:p w14:paraId="5963BC2F" w14:textId="5F0CF57F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31C88C79" w14:textId="77777777" w:rsidTr="00245B8E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79599E51" w14:textId="77777777" w:rsidR="00037FBF" w:rsidRDefault="00037FBF" w:rsidP="00037FBF">
            <w:proofErr w:type="spellStart"/>
            <w:r>
              <w:rPr>
                <w:rFonts w:hint="eastAsia"/>
              </w:rPr>
              <w:t>DC</w:t>
            </w:r>
            <w:r>
              <w:t>Broadcast</w:t>
            </w:r>
            <w:r>
              <w:rPr>
                <w:rFonts w:hint="eastAsia"/>
              </w:rPr>
              <w:t>EndReq</w:t>
            </w:r>
            <w:proofErr w:type="spellEnd"/>
          </w:p>
        </w:tc>
        <w:tc>
          <w:tcPr>
            <w:tcW w:w="3119" w:type="dxa"/>
          </w:tcPr>
          <w:p w14:paraId="7E1B7C70" w14:textId="77777777" w:rsidR="00037FBF" w:rsidRDefault="00037FBF" w:rsidP="00037FBF">
            <w:r>
              <w:rPr>
                <w:rFonts w:hint="eastAsia"/>
              </w:rPr>
              <w:t>结束广播请求</w:t>
            </w:r>
          </w:p>
        </w:tc>
        <w:tc>
          <w:tcPr>
            <w:tcW w:w="1559" w:type="dxa"/>
          </w:tcPr>
          <w:p w14:paraId="7F81CDFE" w14:textId="48F2D7D7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5D105800" w14:textId="77777777" w:rsidTr="00245B8E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75C1D9E4" w14:textId="77777777" w:rsidR="00037FBF" w:rsidRDefault="00037FBF" w:rsidP="00037FBF">
            <w:proofErr w:type="spellStart"/>
            <w:r>
              <w:rPr>
                <w:rFonts w:hint="eastAsia"/>
              </w:rPr>
              <w:t>SDSReplyReq</w:t>
            </w:r>
            <w:proofErr w:type="spellEnd"/>
          </w:p>
        </w:tc>
        <w:tc>
          <w:tcPr>
            <w:tcW w:w="3119" w:type="dxa"/>
          </w:tcPr>
          <w:p w14:paraId="28D0FB29" w14:textId="77777777" w:rsidR="00037FBF" w:rsidRDefault="00037FBF" w:rsidP="00037FBF">
            <w:r>
              <w:rPr>
                <w:rFonts w:hint="eastAsia"/>
              </w:rPr>
              <w:t>电子工单阅读回执请求</w:t>
            </w:r>
          </w:p>
        </w:tc>
        <w:tc>
          <w:tcPr>
            <w:tcW w:w="1559" w:type="dxa"/>
          </w:tcPr>
          <w:p w14:paraId="74402D22" w14:textId="50AD4C74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  <w:tr w:rsidR="00037FBF" w14:paraId="338AE535" w14:textId="77777777" w:rsidTr="00C2231D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570CF282" w14:textId="77777777" w:rsidR="00037FBF" w:rsidRDefault="00037FBF" w:rsidP="00037FBF">
            <w:proofErr w:type="spellStart"/>
            <w:r>
              <w:rPr>
                <w:rFonts w:hint="eastAsia"/>
              </w:rPr>
              <w:t>SDSReplyRsp</w:t>
            </w:r>
            <w:proofErr w:type="spellEnd"/>
          </w:p>
        </w:tc>
        <w:tc>
          <w:tcPr>
            <w:tcW w:w="3119" w:type="dxa"/>
          </w:tcPr>
          <w:p w14:paraId="26C03E65" w14:textId="77777777" w:rsidR="00037FBF" w:rsidRDefault="00037FBF" w:rsidP="00037FBF">
            <w:r>
              <w:rPr>
                <w:rFonts w:hint="eastAsia"/>
              </w:rPr>
              <w:t>电子工单阅读回执应答</w:t>
            </w:r>
          </w:p>
        </w:tc>
        <w:tc>
          <w:tcPr>
            <w:tcW w:w="1559" w:type="dxa"/>
          </w:tcPr>
          <w:p w14:paraId="38266203" w14:textId="3960BB01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23F6FF42" w14:textId="77777777" w:rsidTr="00C2231D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7287ED1B" w14:textId="77777777" w:rsidR="00037FBF" w:rsidRDefault="00037FBF" w:rsidP="00037FBF">
            <w:proofErr w:type="spellStart"/>
            <w:r>
              <w:rPr>
                <w:rFonts w:hint="eastAsia"/>
              </w:rPr>
              <w:t>AutoSDSReply</w:t>
            </w:r>
            <w:r>
              <w:t>Req</w:t>
            </w:r>
            <w:proofErr w:type="spellEnd"/>
          </w:p>
        </w:tc>
        <w:tc>
          <w:tcPr>
            <w:tcW w:w="3119" w:type="dxa"/>
          </w:tcPr>
          <w:p w14:paraId="63A01041" w14:textId="77777777" w:rsidR="00037FBF" w:rsidRDefault="00037FBF" w:rsidP="00037FBF">
            <w:r>
              <w:rPr>
                <w:rFonts w:hint="eastAsia"/>
              </w:rPr>
              <w:t>电子工单自动阅读回执请求</w:t>
            </w:r>
          </w:p>
        </w:tc>
        <w:tc>
          <w:tcPr>
            <w:tcW w:w="1559" w:type="dxa"/>
          </w:tcPr>
          <w:p w14:paraId="0E9C79BD" w14:textId="5571165C" w:rsidR="00037FBF" w:rsidRDefault="00037FBF" w:rsidP="00037FBF">
            <w:pPr>
              <w:jc w:val="center"/>
            </w:pPr>
            <w:r>
              <w:rPr>
                <w:rFonts w:hint="eastAsia"/>
              </w:rPr>
              <w:t xml:space="preserve">SA </w:t>
            </w:r>
            <w:r>
              <w:t>–</w:t>
            </w:r>
            <w:r>
              <w:rPr>
                <w:rFonts w:hint="eastAsia"/>
              </w:rPr>
              <w:t>&gt;APP</w:t>
            </w:r>
          </w:p>
        </w:tc>
      </w:tr>
      <w:tr w:rsidR="00037FBF" w14:paraId="0670B092" w14:textId="77777777" w:rsidTr="00C2231D">
        <w:tblPrEx>
          <w:tblLook w:val="04A0" w:firstRow="1" w:lastRow="0" w:firstColumn="1" w:lastColumn="0" w:noHBand="0" w:noVBand="1"/>
        </w:tblPrEx>
        <w:tc>
          <w:tcPr>
            <w:tcW w:w="2263" w:type="dxa"/>
          </w:tcPr>
          <w:p w14:paraId="55AB5846" w14:textId="77777777" w:rsidR="00037FBF" w:rsidRDefault="00037FBF" w:rsidP="00037FBF">
            <w:proofErr w:type="spellStart"/>
            <w:r>
              <w:rPr>
                <w:rFonts w:hint="eastAsia"/>
              </w:rPr>
              <w:t>AutoSDSReply</w:t>
            </w:r>
            <w:r>
              <w:t>Rsp</w:t>
            </w:r>
            <w:proofErr w:type="spellEnd"/>
          </w:p>
        </w:tc>
        <w:tc>
          <w:tcPr>
            <w:tcW w:w="3119" w:type="dxa"/>
          </w:tcPr>
          <w:p w14:paraId="29665258" w14:textId="77777777" w:rsidR="00037FBF" w:rsidRDefault="00037FBF" w:rsidP="00037FBF">
            <w:r>
              <w:rPr>
                <w:rFonts w:hint="eastAsia"/>
              </w:rPr>
              <w:t>电子工单自动阅读回执应答</w:t>
            </w:r>
          </w:p>
        </w:tc>
        <w:tc>
          <w:tcPr>
            <w:tcW w:w="1559" w:type="dxa"/>
          </w:tcPr>
          <w:p w14:paraId="5571B66F" w14:textId="60D61F00" w:rsidR="00037FBF" w:rsidRDefault="00037FBF" w:rsidP="00037FBF">
            <w:pPr>
              <w:jc w:val="center"/>
            </w:pPr>
            <w:r>
              <w:rPr>
                <w:rFonts w:hint="eastAsia"/>
              </w:rPr>
              <w:t>APP-&gt;SA</w:t>
            </w:r>
          </w:p>
        </w:tc>
      </w:tr>
    </w:tbl>
    <w:p w14:paraId="2C328843" w14:textId="77777777" w:rsidR="00420155" w:rsidRDefault="00420155" w:rsidP="00E47017">
      <w:pPr>
        <w:rPr>
          <w:b/>
        </w:rPr>
      </w:pPr>
    </w:p>
    <w:p w14:paraId="29A24729" w14:textId="77777777" w:rsidR="00420155" w:rsidRDefault="00947133" w:rsidP="00E47017">
      <w:pPr>
        <w:pStyle w:val="3"/>
      </w:pPr>
      <w:bookmarkStart w:id="28" w:name="_Toc134087654"/>
      <w:r>
        <w:rPr>
          <w:rFonts w:hint="eastAsia"/>
        </w:rPr>
        <w:t>车载台获取</w:t>
      </w:r>
      <w:r w:rsidR="00420155">
        <w:rPr>
          <w:rFonts w:hint="eastAsia"/>
        </w:rPr>
        <w:t>配置数据</w:t>
      </w:r>
      <w:bookmarkEnd w:id="28"/>
    </w:p>
    <w:p w14:paraId="5190BB0C" w14:textId="77777777" w:rsidR="00420155" w:rsidRDefault="00A72189" w:rsidP="00E47017">
      <w:proofErr w:type="spellStart"/>
      <w:r>
        <w:rPr>
          <w:rFonts w:hint="eastAsia"/>
        </w:rPr>
        <w:t>Get</w:t>
      </w:r>
      <w:r w:rsidR="00661CAD">
        <w:t>DS</w:t>
      </w:r>
      <w:r w:rsidR="00420155">
        <w:rPr>
          <w:rFonts w:hint="eastAsia"/>
        </w:rPr>
        <w:t>CfgInfoReq</w:t>
      </w:r>
      <w:proofErr w:type="spellEnd"/>
      <w:r w:rsidR="00420155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2263"/>
        <w:gridCol w:w="2268"/>
        <w:gridCol w:w="3828"/>
      </w:tblGrid>
      <w:tr w:rsidR="00420155" w14:paraId="1B0EC0DD" w14:textId="77777777" w:rsidTr="005F2E6C">
        <w:tc>
          <w:tcPr>
            <w:tcW w:w="2263" w:type="dxa"/>
          </w:tcPr>
          <w:p w14:paraId="38649C51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268" w:type="dxa"/>
          </w:tcPr>
          <w:p w14:paraId="06CDAAEB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828" w:type="dxa"/>
          </w:tcPr>
          <w:p w14:paraId="1B22A488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238C5349" w14:textId="77777777" w:rsidTr="005F2E6C">
        <w:tc>
          <w:tcPr>
            <w:tcW w:w="2263" w:type="dxa"/>
          </w:tcPr>
          <w:p w14:paraId="20098E64" w14:textId="77777777" w:rsidR="00420155" w:rsidRDefault="00420155" w:rsidP="00E4701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268" w:type="dxa"/>
          </w:tcPr>
          <w:p w14:paraId="29A85D55" w14:textId="77777777" w:rsidR="00420155" w:rsidRDefault="00063CBD" w:rsidP="00E47017">
            <w:r>
              <w:rPr>
                <w:rFonts w:hint="eastAsia"/>
              </w:rPr>
              <w:t>车载台</w:t>
            </w:r>
            <w:r w:rsidR="00CA4E4D">
              <w:rPr>
                <w:rFonts w:hint="eastAsia"/>
              </w:rPr>
              <w:t>/</w:t>
            </w:r>
            <w:proofErr w:type="gramStart"/>
            <w:r w:rsidR="00CA4E4D">
              <w:rPr>
                <w:rFonts w:hint="eastAsia"/>
              </w:rPr>
              <w:t>固定台</w:t>
            </w:r>
            <w:proofErr w:type="gramEnd"/>
            <w:r w:rsidR="0071334C">
              <w:rPr>
                <w:rFonts w:hint="eastAsia"/>
              </w:rPr>
              <w:t>用户号</w:t>
            </w:r>
          </w:p>
        </w:tc>
        <w:tc>
          <w:tcPr>
            <w:tcW w:w="3828" w:type="dxa"/>
          </w:tcPr>
          <w:p w14:paraId="3B1158E6" w14:textId="77777777" w:rsidR="00420155" w:rsidRDefault="00420155" w:rsidP="00E47017"/>
        </w:tc>
      </w:tr>
    </w:tbl>
    <w:p w14:paraId="5963E84A" w14:textId="77777777" w:rsidR="00420155" w:rsidRDefault="00420155" w:rsidP="00E47017"/>
    <w:p w14:paraId="68D357BD" w14:textId="77777777" w:rsidR="00420155" w:rsidRDefault="00A72189" w:rsidP="00E47017">
      <w:proofErr w:type="spellStart"/>
      <w:r>
        <w:rPr>
          <w:rFonts w:hint="eastAsia"/>
        </w:rPr>
        <w:t>Get</w:t>
      </w:r>
      <w:r w:rsidR="00661CAD">
        <w:t>DS</w:t>
      </w:r>
      <w:r w:rsidR="00420155">
        <w:rPr>
          <w:rFonts w:hint="eastAsia"/>
        </w:rPr>
        <w:t>CfgInfoRsp</w:t>
      </w:r>
      <w:proofErr w:type="spellEnd"/>
      <w:r w:rsidR="00420155">
        <w:rPr>
          <w:rFonts w:hint="eastAsia"/>
        </w:rPr>
        <w:t>参数</w:t>
      </w:r>
      <w:r w:rsidR="00420155">
        <w:t xml:space="preserve"> </w:t>
      </w:r>
    </w:p>
    <w:tbl>
      <w:tblPr>
        <w:tblStyle w:val="af5"/>
        <w:tblW w:w="8450" w:type="dxa"/>
        <w:tblLook w:val="0000" w:firstRow="0" w:lastRow="0" w:firstColumn="0" w:lastColumn="0" w:noHBand="0" w:noVBand="0"/>
      </w:tblPr>
      <w:tblGrid>
        <w:gridCol w:w="792"/>
        <w:gridCol w:w="90"/>
        <w:gridCol w:w="1458"/>
        <w:gridCol w:w="2279"/>
        <w:gridCol w:w="3831"/>
      </w:tblGrid>
      <w:tr w:rsidR="00420155" w14:paraId="34545780" w14:textId="77777777" w:rsidTr="00BF7FA9">
        <w:tc>
          <w:tcPr>
            <w:tcW w:w="2340" w:type="dxa"/>
            <w:gridSpan w:val="3"/>
          </w:tcPr>
          <w:p w14:paraId="0ED9ED57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279" w:type="dxa"/>
          </w:tcPr>
          <w:p w14:paraId="5972E9DC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831" w:type="dxa"/>
          </w:tcPr>
          <w:p w14:paraId="28829329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184A293A" w14:textId="77777777" w:rsidTr="00BF7FA9">
        <w:tc>
          <w:tcPr>
            <w:tcW w:w="2340" w:type="dxa"/>
            <w:gridSpan w:val="3"/>
          </w:tcPr>
          <w:p w14:paraId="22AD878B" w14:textId="77777777" w:rsidR="00420155" w:rsidRDefault="00420155" w:rsidP="00E47017">
            <w:proofErr w:type="spellStart"/>
            <w:r>
              <w:rPr>
                <w:rFonts w:hint="eastAsia"/>
              </w:rPr>
              <w:t>PTTAllow</w:t>
            </w:r>
            <w:proofErr w:type="spellEnd"/>
          </w:p>
        </w:tc>
        <w:tc>
          <w:tcPr>
            <w:tcW w:w="2279" w:type="dxa"/>
          </w:tcPr>
          <w:p w14:paraId="7635A241" w14:textId="77777777" w:rsidR="00420155" w:rsidRDefault="00420155" w:rsidP="00E47017">
            <w:r>
              <w:rPr>
                <w:rFonts w:hint="eastAsia"/>
              </w:rPr>
              <w:t>PTT</w:t>
            </w:r>
            <w:r>
              <w:rPr>
                <w:rFonts w:hint="eastAsia"/>
              </w:rPr>
              <w:t>受限选项</w:t>
            </w:r>
          </w:p>
        </w:tc>
        <w:tc>
          <w:tcPr>
            <w:tcW w:w="3831" w:type="dxa"/>
          </w:tcPr>
          <w:p w14:paraId="029E91C0" w14:textId="77777777" w:rsidR="00420155" w:rsidRDefault="00420155" w:rsidP="00E47017">
            <w:proofErr w:type="spellStart"/>
            <w:r>
              <w:t>t</w:t>
            </w:r>
            <w:r>
              <w:rPr>
                <w:rFonts w:hint="eastAsia"/>
              </w:rPr>
              <w:t>rue</w:t>
            </w:r>
            <w:r>
              <w:t>:PTT</w:t>
            </w:r>
            <w:proofErr w:type="spellEnd"/>
            <w:r>
              <w:rPr>
                <w:rFonts w:hint="eastAsia"/>
              </w:rPr>
              <w:t>不受限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false</w:t>
            </w:r>
            <w:r>
              <w:t>:PT</w:t>
            </w:r>
            <w:r>
              <w:rPr>
                <w:rFonts w:hint="eastAsia"/>
              </w:rPr>
              <w:t>T</w:t>
            </w:r>
            <w:proofErr w:type="spellEnd"/>
            <w:r>
              <w:rPr>
                <w:rFonts w:hint="eastAsia"/>
              </w:rPr>
              <w:t>受限</w:t>
            </w:r>
          </w:p>
        </w:tc>
      </w:tr>
      <w:tr w:rsidR="00420155" w14:paraId="66117D3E" w14:textId="77777777" w:rsidTr="00BF7FA9">
        <w:tc>
          <w:tcPr>
            <w:tcW w:w="2340" w:type="dxa"/>
            <w:gridSpan w:val="3"/>
          </w:tcPr>
          <w:p w14:paraId="701C4B92" w14:textId="77777777" w:rsidR="00420155" w:rsidRDefault="00420155" w:rsidP="00E47017">
            <w:proofErr w:type="spellStart"/>
            <w:r>
              <w:rPr>
                <w:rFonts w:hint="eastAsia"/>
              </w:rPr>
              <w:t>Broascast</w:t>
            </w:r>
            <w:r>
              <w:t>Timeout</w:t>
            </w:r>
            <w:proofErr w:type="spellEnd"/>
          </w:p>
        </w:tc>
        <w:tc>
          <w:tcPr>
            <w:tcW w:w="2279" w:type="dxa"/>
          </w:tcPr>
          <w:p w14:paraId="088C050C" w14:textId="77777777" w:rsidR="00420155" w:rsidRDefault="00420155" w:rsidP="00E47017">
            <w:r>
              <w:rPr>
                <w:rFonts w:hint="eastAsia"/>
              </w:rPr>
              <w:t>广播保护时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秒）</w:t>
            </w:r>
          </w:p>
        </w:tc>
        <w:tc>
          <w:tcPr>
            <w:tcW w:w="3831" w:type="dxa"/>
          </w:tcPr>
          <w:p w14:paraId="7EAA4B23" w14:textId="77777777" w:rsidR="00420155" w:rsidRDefault="00420155" w:rsidP="00E47017">
            <w:r>
              <w:rPr>
                <w:rFonts w:hint="eastAsia"/>
              </w:rPr>
              <w:t>最小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最大</w:t>
            </w:r>
            <w:r>
              <w:rPr>
                <w:rFonts w:hint="eastAsia"/>
              </w:rPr>
              <w:t>120</w:t>
            </w:r>
          </w:p>
        </w:tc>
      </w:tr>
      <w:tr w:rsidR="00420155" w14:paraId="0416B6A4" w14:textId="77777777" w:rsidTr="00BF7FA9">
        <w:tc>
          <w:tcPr>
            <w:tcW w:w="2340" w:type="dxa"/>
            <w:gridSpan w:val="3"/>
          </w:tcPr>
          <w:p w14:paraId="47FE935B" w14:textId="77777777" w:rsidR="00420155" w:rsidRDefault="00420155" w:rsidP="00E47017">
            <w:proofErr w:type="spellStart"/>
            <w:r>
              <w:rPr>
                <w:rFonts w:hint="eastAsia"/>
              </w:rPr>
              <w:t>BroadcastVolume</w:t>
            </w:r>
            <w:proofErr w:type="spellEnd"/>
          </w:p>
        </w:tc>
        <w:tc>
          <w:tcPr>
            <w:tcW w:w="2279" w:type="dxa"/>
          </w:tcPr>
          <w:p w14:paraId="0C67F01D" w14:textId="77777777" w:rsidR="00420155" w:rsidRDefault="00420155" w:rsidP="00E47017">
            <w:r>
              <w:rPr>
                <w:rFonts w:hint="eastAsia"/>
              </w:rPr>
              <w:t>缺省广播音量</w:t>
            </w:r>
          </w:p>
        </w:tc>
        <w:tc>
          <w:tcPr>
            <w:tcW w:w="3831" w:type="dxa"/>
          </w:tcPr>
          <w:p w14:paraId="0A734B26" w14:textId="77777777" w:rsidR="00420155" w:rsidRDefault="00420155" w:rsidP="00E47017">
            <w:r>
              <w:rPr>
                <w:rFonts w:hint="eastAsia"/>
              </w:rPr>
              <w:t>0-100</w:t>
            </w:r>
          </w:p>
        </w:tc>
      </w:tr>
      <w:tr w:rsidR="00420155" w14:paraId="57DD42A0" w14:textId="77777777" w:rsidTr="00BF7FA9">
        <w:tc>
          <w:tcPr>
            <w:tcW w:w="2340" w:type="dxa"/>
            <w:gridSpan w:val="3"/>
          </w:tcPr>
          <w:p w14:paraId="76697024" w14:textId="77777777" w:rsidR="00420155" w:rsidRDefault="00420155" w:rsidP="00E47017">
            <w:proofErr w:type="spellStart"/>
            <w:r>
              <w:rPr>
                <w:rFonts w:hint="eastAsia"/>
              </w:rPr>
              <w:t>Hang</w:t>
            </w:r>
            <w:r>
              <w:t>offTime</w:t>
            </w:r>
            <w:proofErr w:type="spellEnd"/>
          </w:p>
        </w:tc>
        <w:tc>
          <w:tcPr>
            <w:tcW w:w="2279" w:type="dxa"/>
          </w:tcPr>
          <w:p w14:paraId="4600089E" w14:textId="77777777" w:rsidR="00420155" w:rsidRDefault="00420155" w:rsidP="00E47017">
            <w:r>
              <w:rPr>
                <w:rFonts w:hint="eastAsia"/>
              </w:rPr>
              <w:t>摘机应答时间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单位秒）</w:t>
            </w:r>
          </w:p>
        </w:tc>
        <w:tc>
          <w:tcPr>
            <w:tcW w:w="3831" w:type="dxa"/>
          </w:tcPr>
          <w:p w14:paraId="0A5772D6" w14:textId="77777777" w:rsidR="00420155" w:rsidRDefault="00420155" w:rsidP="00E47017">
            <w:r>
              <w:rPr>
                <w:rFonts w:hint="eastAsia"/>
              </w:rPr>
              <w:t>最小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，最大</w:t>
            </w:r>
            <w:r>
              <w:rPr>
                <w:rFonts w:hint="eastAsia"/>
              </w:rPr>
              <w:t>3</w:t>
            </w:r>
            <w:r>
              <w:t>0</w:t>
            </w:r>
          </w:p>
        </w:tc>
      </w:tr>
      <w:tr w:rsidR="00420155" w14:paraId="51A147FD" w14:textId="77777777" w:rsidTr="00BF7FA9">
        <w:tc>
          <w:tcPr>
            <w:tcW w:w="2340" w:type="dxa"/>
            <w:gridSpan w:val="3"/>
          </w:tcPr>
          <w:p w14:paraId="5E51C785" w14:textId="77777777" w:rsidR="00420155" w:rsidRDefault="00BF7FA9" w:rsidP="00E47017">
            <w:proofErr w:type="spellStart"/>
            <w:r>
              <w:rPr>
                <w:rFonts w:hint="eastAsia"/>
              </w:rPr>
              <w:t>TrainPos</w:t>
            </w:r>
            <w:proofErr w:type="spellEnd"/>
          </w:p>
        </w:tc>
        <w:tc>
          <w:tcPr>
            <w:tcW w:w="2279" w:type="dxa"/>
          </w:tcPr>
          <w:p w14:paraId="02601987" w14:textId="77777777" w:rsidR="00420155" w:rsidRDefault="003A7A34" w:rsidP="00E47017">
            <w:r>
              <w:rPr>
                <w:rFonts w:hint="eastAsia"/>
              </w:rPr>
              <w:t>列车注册位置信息</w:t>
            </w:r>
          </w:p>
        </w:tc>
        <w:tc>
          <w:tcPr>
            <w:tcW w:w="3831" w:type="dxa"/>
          </w:tcPr>
          <w:p w14:paraId="3BC00C36" w14:textId="77777777" w:rsidR="00420155" w:rsidRDefault="003A7A34" w:rsidP="00E47017">
            <w:r>
              <w:rPr>
                <w:rFonts w:hint="eastAsia"/>
              </w:rPr>
              <w:t>车载台特有</w:t>
            </w:r>
          </w:p>
        </w:tc>
      </w:tr>
      <w:tr w:rsidR="00BF7FA9" w14:paraId="0CD1C870" w14:textId="77777777" w:rsidTr="000D0852">
        <w:tc>
          <w:tcPr>
            <w:tcW w:w="792" w:type="dxa"/>
          </w:tcPr>
          <w:p w14:paraId="3353939F" w14:textId="77777777" w:rsidR="00BF7FA9" w:rsidRDefault="00BF7FA9" w:rsidP="00E47017"/>
        </w:tc>
        <w:tc>
          <w:tcPr>
            <w:tcW w:w="1548" w:type="dxa"/>
            <w:gridSpan w:val="2"/>
          </w:tcPr>
          <w:p w14:paraId="28530504" w14:textId="77777777" w:rsidR="00BF7FA9" w:rsidRDefault="00BF7FA9" w:rsidP="00E47017">
            <w:proofErr w:type="spellStart"/>
            <w:r>
              <w:rPr>
                <w:rFonts w:hint="eastAsia"/>
              </w:rPr>
              <w:t>TrainPosID</w:t>
            </w:r>
            <w:proofErr w:type="spellEnd"/>
          </w:p>
        </w:tc>
        <w:tc>
          <w:tcPr>
            <w:tcW w:w="2279" w:type="dxa"/>
          </w:tcPr>
          <w:p w14:paraId="13F44485" w14:textId="77777777" w:rsidR="00BF7FA9" w:rsidRDefault="00BF7FA9" w:rsidP="00E47017">
            <w:r>
              <w:rPr>
                <w:rFonts w:hint="eastAsia"/>
              </w:rPr>
              <w:t>列车注册位置</w:t>
            </w:r>
            <w:r>
              <w:rPr>
                <w:rFonts w:hint="eastAsia"/>
              </w:rPr>
              <w:t>ID</w:t>
            </w:r>
          </w:p>
        </w:tc>
        <w:tc>
          <w:tcPr>
            <w:tcW w:w="3831" w:type="dxa"/>
          </w:tcPr>
          <w:p w14:paraId="1CF56288" w14:textId="77777777" w:rsidR="00BF7FA9" w:rsidRDefault="00BF7FA9" w:rsidP="00E47017"/>
        </w:tc>
      </w:tr>
      <w:tr w:rsidR="00BF7FA9" w14:paraId="67BED332" w14:textId="77777777" w:rsidTr="00BF7FA9">
        <w:tc>
          <w:tcPr>
            <w:tcW w:w="792" w:type="dxa"/>
          </w:tcPr>
          <w:p w14:paraId="670319AC" w14:textId="77777777" w:rsidR="00BF7FA9" w:rsidRDefault="00BF7FA9" w:rsidP="00E47017"/>
        </w:tc>
        <w:tc>
          <w:tcPr>
            <w:tcW w:w="1546" w:type="dxa"/>
            <w:gridSpan w:val="2"/>
          </w:tcPr>
          <w:p w14:paraId="7CFCC308" w14:textId="77777777" w:rsidR="00BF7FA9" w:rsidRDefault="00BF7FA9" w:rsidP="00E47017">
            <w:proofErr w:type="spellStart"/>
            <w:r>
              <w:rPr>
                <w:rFonts w:hint="eastAsia"/>
              </w:rPr>
              <w:t>TrainPosName</w:t>
            </w:r>
            <w:proofErr w:type="spellEnd"/>
          </w:p>
        </w:tc>
        <w:tc>
          <w:tcPr>
            <w:tcW w:w="2279" w:type="dxa"/>
          </w:tcPr>
          <w:p w14:paraId="07D30B29" w14:textId="77777777" w:rsidR="00BF7FA9" w:rsidRDefault="00BF7FA9" w:rsidP="00E47017">
            <w:r>
              <w:rPr>
                <w:rFonts w:hint="eastAsia"/>
              </w:rPr>
              <w:t>列车注册位置名称</w:t>
            </w:r>
          </w:p>
        </w:tc>
        <w:tc>
          <w:tcPr>
            <w:tcW w:w="3831" w:type="dxa"/>
          </w:tcPr>
          <w:p w14:paraId="465FE41C" w14:textId="77777777" w:rsidR="00BF7FA9" w:rsidRDefault="00BF7FA9" w:rsidP="00E47017">
            <w:r>
              <w:rPr>
                <w:rFonts w:hint="eastAsia"/>
              </w:rPr>
              <w:t>正线、车辆段、航天定修段</w:t>
            </w:r>
          </w:p>
        </w:tc>
      </w:tr>
      <w:tr w:rsidR="00420155" w14:paraId="7BBA8A0C" w14:textId="77777777" w:rsidTr="00BF7FA9">
        <w:tc>
          <w:tcPr>
            <w:tcW w:w="2340" w:type="dxa"/>
            <w:gridSpan w:val="3"/>
          </w:tcPr>
          <w:p w14:paraId="1EB91AE1" w14:textId="77777777" w:rsidR="00420155" w:rsidRDefault="00E115A8" w:rsidP="00E47017">
            <w:proofErr w:type="spellStart"/>
            <w:r>
              <w:t>Station</w:t>
            </w:r>
            <w:r w:rsidR="00420155"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279" w:type="dxa"/>
          </w:tcPr>
          <w:p w14:paraId="3E48EAED" w14:textId="77777777" w:rsidR="00420155" w:rsidRDefault="00E115A8" w:rsidP="00E47017">
            <w:r>
              <w:rPr>
                <w:rFonts w:hint="eastAsia"/>
              </w:rPr>
              <w:t>车站</w:t>
            </w:r>
            <w:proofErr w:type="gramStart"/>
            <w:r>
              <w:rPr>
                <w:rFonts w:hint="eastAsia"/>
              </w:rPr>
              <w:t>通话组</w:t>
            </w:r>
            <w:proofErr w:type="gramEnd"/>
          </w:p>
        </w:tc>
        <w:tc>
          <w:tcPr>
            <w:tcW w:w="3831" w:type="dxa"/>
          </w:tcPr>
          <w:p w14:paraId="0E6960FD" w14:textId="77777777" w:rsidR="00420155" w:rsidRDefault="002449B0" w:rsidP="00E47017">
            <w:proofErr w:type="gramStart"/>
            <w:r>
              <w:rPr>
                <w:rFonts w:hint="eastAsia"/>
              </w:rPr>
              <w:t>固定台</w:t>
            </w:r>
            <w:r w:rsidR="00E115A8">
              <w:rPr>
                <w:rFonts w:hint="eastAsia"/>
              </w:rPr>
              <w:t>有效</w:t>
            </w:r>
            <w:proofErr w:type="gramEnd"/>
          </w:p>
        </w:tc>
      </w:tr>
      <w:tr w:rsidR="00BC7479" w14:paraId="205C18ED" w14:textId="77777777" w:rsidTr="00BF7FA9">
        <w:tc>
          <w:tcPr>
            <w:tcW w:w="2340" w:type="dxa"/>
            <w:gridSpan w:val="3"/>
          </w:tcPr>
          <w:p w14:paraId="3E4EDAC8" w14:textId="77777777" w:rsidR="00BC7479" w:rsidRDefault="00BC7479" w:rsidP="00E47017">
            <w:proofErr w:type="spellStart"/>
            <w:r>
              <w:rPr>
                <w:rFonts w:hint="eastAsia"/>
              </w:rPr>
              <w:t>M</w:t>
            </w:r>
            <w:r>
              <w:t>ainLineGroupID</w:t>
            </w:r>
            <w:proofErr w:type="spellEnd"/>
          </w:p>
        </w:tc>
        <w:tc>
          <w:tcPr>
            <w:tcW w:w="2279" w:type="dxa"/>
          </w:tcPr>
          <w:p w14:paraId="722BFE33" w14:textId="77777777" w:rsidR="00BC7479" w:rsidRDefault="00BC7479" w:rsidP="00E47017">
            <w:r>
              <w:rPr>
                <w:rFonts w:hint="eastAsia"/>
              </w:rPr>
              <w:t>正线列车</w:t>
            </w:r>
            <w:proofErr w:type="gramStart"/>
            <w:r>
              <w:rPr>
                <w:rFonts w:hint="eastAsia"/>
              </w:rPr>
              <w:t>呼叫组</w:t>
            </w:r>
            <w:proofErr w:type="gramEnd"/>
          </w:p>
        </w:tc>
        <w:tc>
          <w:tcPr>
            <w:tcW w:w="3831" w:type="dxa"/>
          </w:tcPr>
          <w:p w14:paraId="1CC3D8AD" w14:textId="77777777" w:rsidR="00BC7479" w:rsidRDefault="00BC7479" w:rsidP="00E47017">
            <w:r w:rsidRPr="009746BC">
              <w:rPr>
                <w:rFonts w:hint="eastAsia"/>
              </w:rPr>
              <w:t>车载</w:t>
            </w:r>
            <w:proofErr w:type="gramStart"/>
            <w:r w:rsidRPr="009746BC">
              <w:rPr>
                <w:rFonts w:hint="eastAsia"/>
              </w:rPr>
              <w:t>台有效</w:t>
            </w:r>
            <w:proofErr w:type="gramEnd"/>
          </w:p>
        </w:tc>
      </w:tr>
      <w:tr w:rsidR="00BC7479" w14:paraId="4A344A69" w14:textId="77777777" w:rsidTr="00BF7FA9">
        <w:tc>
          <w:tcPr>
            <w:tcW w:w="2340" w:type="dxa"/>
            <w:gridSpan w:val="3"/>
          </w:tcPr>
          <w:p w14:paraId="0834F8CB" w14:textId="77777777" w:rsidR="00BC7479" w:rsidRDefault="00BC7479" w:rsidP="00E47017">
            <w:proofErr w:type="spellStart"/>
            <w:r>
              <w:rPr>
                <w:rFonts w:hint="eastAsia"/>
              </w:rPr>
              <w:t>DepotGroupID</w:t>
            </w:r>
            <w:proofErr w:type="spellEnd"/>
          </w:p>
        </w:tc>
        <w:tc>
          <w:tcPr>
            <w:tcW w:w="2279" w:type="dxa"/>
          </w:tcPr>
          <w:p w14:paraId="73393C2A" w14:textId="77777777" w:rsidR="00BC7479" w:rsidRDefault="00BC7479" w:rsidP="00E47017">
            <w:r>
              <w:rPr>
                <w:rFonts w:hint="eastAsia"/>
              </w:rPr>
              <w:t>车辆段列车</w:t>
            </w:r>
            <w:proofErr w:type="gramStart"/>
            <w:r>
              <w:rPr>
                <w:rFonts w:hint="eastAsia"/>
              </w:rPr>
              <w:t>呼叫组</w:t>
            </w:r>
            <w:proofErr w:type="gramEnd"/>
          </w:p>
        </w:tc>
        <w:tc>
          <w:tcPr>
            <w:tcW w:w="3831" w:type="dxa"/>
          </w:tcPr>
          <w:p w14:paraId="75C60ED7" w14:textId="77777777" w:rsidR="00BC7479" w:rsidRDefault="00BC7479" w:rsidP="00E47017">
            <w:r w:rsidRPr="009746BC">
              <w:rPr>
                <w:rFonts w:hint="eastAsia"/>
              </w:rPr>
              <w:t>车载</w:t>
            </w:r>
            <w:proofErr w:type="gramStart"/>
            <w:r w:rsidRPr="009746BC">
              <w:rPr>
                <w:rFonts w:hint="eastAsia"/>
              </w:rPr>
              <w:t>台有效</w:t>
            </w:r>
            <w:proofErr w:type="gramEnd"/>
          </w:p>
        </w:tc>
      </w:tr>
      <w:tr w:rsidR="00590663" w14:paraId="448A9735" w14:textId="77777777" w:rsidTr="00BF7FA9">
        <w:tc>
          <w:tcPr>
            <w:tcW w:w="2340" w:type="dxa"/>
            <w:gridSpan w:val="3"/>
          </w:tcPr>
          <w:p w14:paraId="5317852C" w14:textId="77777777" w:rsidR="00590663" w:rsidRDefault="00590663" w:rsidP="00E47017">
            <w:proofErr w:type="spellStart"/>
            <w:r>
              <w:rPr>
                <w:rFonts w:hint="eastAsia"/>
              </w:rPr>
              <w:lastRenderedPageBreak/>
              <w:t>UplineTrainGroupID</w:t>
            </w:r>
            <w:proofErr w:type="spellEnd"/>
          </w:p>
        </w:tc>
        <w:tc>
          <w:tcPr>
            <w:tcW w:w="2279" w:type="dxa"/>
          </w:tcPr>
          <w:p w14:paraId="485CB975" w14:textId="77777777" w:rsidR="00590663" w:rsidRDefault="00590663" w:rsidP="00E47017">
            <w:r>
              <w:rPr>
                <w:rFonts w:hint="eastAsia"/>
              </w:rPr>
              <w:t>上行列车组</w:t>
            </w:r>
          </w:p>
        </w:tc>
        <w:tc>
          <w:tcPr>
            <w:tcW w:w="3831" w:type="dxa"/>
          </w:tcPr>
          <w:p w14:paraId="28439A7E" w14:textId="77777777" w:rsidR="00590663" w:rsidRDefault="00590663" w:rsidP="00E47017">
            <w:r w:rsidRPr="009746BC">
              <w:rPr>
                <w:rFonts w:hint="eastAsia"/>
              </w:rPr>
              <w:t>车载</w:t>
            </w:r>
            <w:proofErr w:type="gramStart"/>
            <w:r w:rsidRPr="009746BC">
              <w:rPr>
                <w:rFonts w:hint="eastAsia"/>
              </w:rPr>
              <w:t>台有效</w:t>
            </w:r>
            <w:proofErr w:type="gramEnd"/>
          </w:p>
        </w:tc>
      </w:tr>
      <w:tr w:rsidR="00590663" w14:paraId="5DAAAB8B" w14:textId="77777777" w:rsidTr="00BF7FA9">
        <w:tc>
          <w:tcPr>
            <w:tcW w:w="2340" w:type="dxa"/>
            <w:gridSpan w:val="3"/>
          </w:tcPr>
          <w:p w14:paraId="13D7B861" w14:textId="77777777" w:rsidR="00590663" w:rsidRDefault="00590663" w:rsidP="00E47017">
            <w:proofErr w:type="spellStart"/>
            <w:r>
              <w:rPr>
                <w:rFonts w:hint="eastAsia"/>
              </w:rPr>
              <w:t>DownlineTrainGroupID</w:t>
            </w:r>
            <w:proofErr w:type="spellEnd"/>
          </w:p>
        </w:tc>
        <w:tc>
          <w:tcPr>
            <w:tcW w:w="2279" w:type="dxa"/>
          </w:tcPr>
          <w:p w14:paraId="55C918D6" w14:textId="77777777" w:rsidR="00590663" w:rsidRDefault="00590663" w:rsidP="00E47017">
            <w:r>
              <w:rPr>
                <w:rFonts w:hint="eastAsia"/>
              </w:rPr>
              <w:t>下行列车组</w:t>
            </w:r>
          </w:p>
        </w:tc>
        <w:tc>
          <w:tcPr>
            <w:tcW w:w="3831" w:type="dxa"/>
          </w:tcPr>
          <w:p w14:paraId="1ECA9B0B" w14:textId="77777777" w:rsidR="00590663" w:rsidRDefault="00590663" w:rsidP="00E47017">
            <w:r w:rsidRPr="009746BC">
              <w:rPr>
                <w:rFonts w:hint="eastAsia"/>
              </w:rPr>
              <w:t>车载</w:t>
            </w:r>
            <w:proofErr w:type="gramStart"/>
            <w:r w:rsidRPr="009746BC">
              <w:rPr>
                <w:rFonts w:hint="eastAsia"/>
              </w:rPr>
              <w:t>台有效</w:t>
            </w:r>
            <w:proofErr w:type="gramEnd"/>
          </w:p>
        </w:tc>
      </w:tr>
      <w:tr w:rsidR="00590663" w14:paraId="75D8C65A" w14:textId="77777777" w:rsidTr="00BF7FA9">
        <w:tc>
          <w:tcPr>
            <w:tcW w:w="2340" w:type="dxa"/>
            <w:gridSpan w:val="3"/>
          </w:tcPr>
          <w:p w14:paraId="7783D653" w14:textId="77777777" w:rsidR="00590663" w:rsidRDefault="00590663" w:rsidP="00E47017">
            <w:proofErr w:type="spellStart"/>
            <w:r>
              <w:rPr>
                <w:rFonts w:hint="eastAsia"/>
              </w:rPr>
              <w:t>AlllineTrainGroupID</w:t>
            </w:r>
            <w:proofErr w:type="spellEnd"/>
          </w:p>
        </w:tc>
        <w:tc>
          <w:tcPr>
            <w:tcW w:w="2279" w:type="dxa"/>
          </w:tcPr>
          <w:p w14:paraId="17C21E66" w14:textId="77777777" w:rsidR="00590663" w:rsidRDefault="00590663" w:rsidP="00E47017">
            <w:r>
              <w:rPr>
                <w:rFonts w:hint="eastAsia"/>
              </w:rPr>
              <w:t>正线列车组</w:t>
            </w:r>
          </w:p>
        </w:tc>
        <w:tc>
          <w:tcPr>
            <w:tcW w:w="3831" w:type="dxa"/>
          </w:tcPr>
          <w:p w14:paraId="0D14E66E" w14:textId="77777777" w:rsidR="00590663" w:rsidRDefault="00590663" w:rsidP="00E47017">
            <w:r w:rsidRPr="009746BC">
              <w:rPr>
                <w:rFonts w:hint="eastAsia"/>
              </w:rPr>
              <w:t>车载</w:t>
            </w:r>
            <w:proofErr w:type="gramStart"/>
            <w:r w:rsidRPr="009746BC">
              <w:rPr>
                <w:rFonts w:hint="eastAsia"/>
              </w:rPr>
              <w:t>台有效</w:t>
            </w:r>
            <w:proofErr w:type="gramEnd"/>
          </w:p>
        </w:tc>
      </w:tr>
      <w:tr w:rsidR="00590663" w14:paraId="73898DEF" w14:textId="77777777" w:rsidTr="00BF7FA9">
        <w:tc>
          <w:tcPr>
            <w:tcW w:w="2340" w:type="dxa"/>
            <w:gridSpan w:val="3"/>
          </w:tcPr>
          <w:p w14:paraId="183E53F9" w14:textId="77777777" w:rsidR="00590663" w:rsidRDefault="00590663" w:rsidP="00E47017">
            <w:proofErr w:type="spellStart"/>
            <w:r>
              <w:t>Train</w:t>
            </w:r>
            <w:r>
              <w:rPr>
                <w:rFonts w:hint="eastAsia"/>
              </w:rPr>
              <w:t>BrdGroup</w:t>
            </w:r>
            <w:proofErr w:type="spellEnd"/>
          </w:p>
        </w:tc>
        <w:tc>
          <w:tcPr>
            <w:tcW w:w="2279" w:type="dxa"/>
          </w:tcPr>
          <w:p w14:paraId="2A2832E0" w14:textId="77777777" w:rsidR="00590663" w:rsidRDefault="00590663" w:rsidP="00E47017">
            <w:r>
              <w:rPr>
                <w:rFonts w:hint="eastAsia"/>
              </w:rPr>
              <w:t>列车广播组</w:t>
            </w:r>
          </w:p>
        </w:tc>
        <w:tc>
          <w:tcPr>
            <w:tcW w:w="3831" w:type="dxa"/>
          </w:tcPr>
          <w:p w14:paraId="633496C9" w14:textId="77777777" w:rsidR="00590663" w:rsidRDefault="00590663" w:rsidP="00E47017">
            <w:r>
              <w:rPr>
                <w:rFonts w:hint="eastAsia"/>
              </w:rPr>
              <w:t>车载台有效，多条记录</w:t>
            </w:r>
          </w:p>
        </w:tc>
      </w:tr>
      <w:tr w:rsidR="00590663" w14:paraId="7C581827" w14:textId="77777777" w:rsidTr="00BF7FA9">
        <w:tc>
          <w:tcPr>
            <w:tcW w:w="882" w:type="dxa"/>
            <w:gridSpan w:val="2"/>
          </w:tcPr>
          <w:p w14:paraId="7F16FFC2" w14:textId="77777777" w:rsidR="00590663" w:rsidRDefault="00590663" w:rsidP="00E47017"/>
        </w:tc>
        <w:tc>
          <w:tcPr>
            <w:tcW w:w="1458" w:type="dxa"/>
          </w:tcPr>
          <w:p w14:paraId="305EB215" w14:textId="77777777" w:rsidR="00590663" w:rsidRDefault="00590663" w:rsidP="00E47017">
            <w:proofErr w:type="spellStart"/>
            <w:r>
              <w:rPr>
                <w:rFonts w:hint="eastAsia"/>
              </w:rPr>
              <w:t>G</w:t>
            </w:r>
            <w:r>
              <w:t>roupID</w:t>
            </w:r>
            <w:proofErr w:type="spellEnd"/>
          </w:p>
        </w:tc>
        <w:tc>
          <w:tcPr>
            <w:tcW w:w="2279" w:type="dxa"/>
          </w:tcPr>
          <w:p w14:paraId="3BE2AC2A" w14:textId="77777777" w:rsidR="00590663" w:rsidRDefault="00590663" w:rsidP="00E47017">
            <w:proofErr w:type="gramStart"/>
            <w:r>
              <w:rPr>
                <w:rFonts w:hint="eastAsia"/>
              </w:rPr>
              <w:t>广播组</w:t>
            </w:r>
            <w:proofErr w:type="gramEnd"/>
            <w:r>
              <w:t>ID</w:t>
            </w:r>
          </w:p>
        </w:tc>
        <w:tc>
          <w:tcPr>
            <w:tcW w:w="3831" w:type="dxa"/>
          </w:tcPr>
          <w:p w14:paraId="01F3AD9D" w14:textId="77777777" w:rsidR="00590663" w:rsidRDefault="00590663" w:rsidP="00E47017">
            <w:r>
              <w:rPr>
                <w:rFonts w:hint="eastAsia"/>
              </w:rPr>
              <w:t>包括上行、下行、正线列车广播组和列车广播组</w:t>
            </w:r>
          </w:p>
        </w:tc>
      </w:tr>
      <w:tr w:rsidR="00590663" w14:paraId="55A180D9" w14:textId="77777777" w:rsidTr="00BF7FA9">
        <w:tc>
          <w:tcPr>
            <w:tcW w:w="2340" w:type="dxa"/>
            <w:gridSpan w:val="3"/>
          </w:tcPr>
          <w:p w14:paraId="5AA3923F" w14:textId="77777777" w:rsidR="00590663" w:rsidRDefault="00590663" w:rsidP="00E47017">
            <w:proofErr w:type="spellStart"/>
            <w:r>
              <w:t>Station</w:t>
            </w:r>
            <w:r>
              <w:rPr>
                <w:rFonts w:hint="eastAsia"/>
              </w:rPr>
              <w:t>BrdZone</w:t>
            </w:r>
            <w:proofErr w:type="spellEnd"/>
          </w:p>
        </w:tc>
        <w:tc>
          <w:tcPr>
            <w:tcW w:w="2279" w:type="dxa"/>
          </w:tcPr>
          <w:p w14:paraId="502E5207" w14:textId="77777777" w:rsidR="00590663" w:rsidRDefault="00590663" w:rsidP="00E47017">
            <w:r>
              <w:rPr>
                <w:rFonts w:hint="eastAsia"/>
              </w:rPr>
              <w:t>车站广播选区</w:t>
            </w:r>
          </w:p>
        </w:tc>
        <w:tc>
          <w:tcPr>
            <w:tcW w:w="3831" w:type="dxa"/>
          </w:tcPr>
          <w:p w14:paraId="1C0DB9E7" w14:textId="77777777" w:rsidR="00590663" w:rsidRDefault="00590663" w:rsidP="00E47017">
            <w:proofErr w:type="gramStart"/>
            <w:r>
              <w:rPr>
                <w:rFonts w:hint="eastAsia"/>
              </w:rPr>
              <w:t>固定台</w:t>
            </w:r>
            <w:proofErr w:type="gramEnd"/>
            <w:r>
              <w:rPr>
                <w:rFonts w:hint="eastAsia"/>
              </w:rPr>
              <w:t>有效，多条记录</w:t>
            </w:r>
          </w:p>
        </w:tc>
      </w:tr>
      <w:tr w:rsidR="00590663" w14:paraId="52AE356E" w14:textId="77777777" w:rsidTr="00BF7FA9">
        <w:tc>
          <w:tcPr>
            <w:tcW w:w="882" w:type="dxa"/>
            <w:gridSpan w:val="2"/>
          </w:tcPr>
          <w:p w14:paraId="2FD8EBEF" w14:textId="77777777" w:rsidR="00590663" w:rsidRDefault="00590663" w:rsidP="00E47017"/>
        </w:tc>
        <w:tc>
          <w:tcPr>
            <w:tcW w:w="1458" w:type="dxa"/>
          </w:tcPr>
          <w:p w14:paraId="2FE00744" w14:textId="77777777" w:rsidR="00590663" w:rsidRDefault="00590663" w:rsidP="00E47017">
            <w:proofErr w:type="spellStart"/>
            <w:r>
              <w:rPr>
                <w:rFonts w:hint="eastAsia"/>
              </w:rPr>
              <w:t>ZoneID</w:t>
            </w:r>
            <w:proofErr w:type="spellEnd"/>
          </w:p>
        </w:tc>
        <w:tc>
          <w:tcPr>
            <w:tcW w:w="2279" w:type="dxa"/>
          </w:tcPr>
          <w:p w14:paraId="40839492" w14:textId="77777777" w:rsidR="00590663" w:rsidRDefault="00590663" w:rsidP="00E47017">
            <w:r>
              <w:rPr>
                <w:rFonts w:hint="eastAsia"/>
              </w:rPr>
              <w:t>广播选区</w:t>
            </w:r>
            <w:r>
              <w:rPr>
                <w:rFonts w:hint="eastAsia"/>
              </w:rPr>
              <w:t>ID</w:t>
            </w:r>
          </w:p>
        </w:tc>
        <w:tc>
          <w:tcPr>
            <w:tcW w:w="3831" w:type="dxa"/>
          </w:tcPr>
          <w:p w14:paraId="12E768DA" w14:textId="77777777" w:rsidR="00590663" w:rsidRDefault="00590663" w:rsidP="00E47017"/>
        </w:tc>
      </w:tr>
      <w:tr w:rsidR="00590663" w14:paraId="7ABD75F9" w14:textId="77777777" w:rsidTr="00BF7FA9">
        <w:tc>
          <w:tcPr>
            <w:tcW w:w="882" w:type="dxa"/>
            <w:gridSpan w:val="2"/>
          </w:tcPr>
          <w:p w14:paraId="0044ACAF" w14:textId="77777777" w:rsidR="00590663" w:rsidRDefault="00590663" w:rsidP="00E47017"/>
        </w:tc>
        <w:tc>
          <w:tcPr>
            <w:tcW w:w="1458" w:type="dxa"/>
          </w:tcPr>
          <w:p w14:paraId="65A16261" w14:textId="77777777" w:rsidR="00590663" w:rsidRDefault="00590663" w:rsidP="00E47017">
            <w:proofErr w:type="spellStart"/>
            <w:r>
              <w:rPr>
                <w:rFonts w:hint="eastAsia"/>
              </w:rPr>
              <w:t>ZoneName</w:t>
            </w:r>
            <w:proofErr w:type="spellEnd"/>
          </w:p>
        </w:tc>
        <w:tc>
          <w:tcPr>
            <w:tcW w:w="2279" w:type="dxa"/>
          </w:tcPr>
          <w:p w14:paraId="7B4814E7" w14:textId="77777777" w:rsidR="00590663" w:rsidRDefault="00590663" w:rsidP="00E47017">
            <w:r>
              <w:rPr>
                <w:rFonts w:hint="eastAsia"/>
              </w:rPr>
              <w:t>广播选区名称</w:t>
            </w:r>
          </w:p>
        </w:tc>
        <w:tc>
          <w:tcPr>
            <w:tcW w:w="3831" w:type="dxa"/>
          </w:tcPr>
          <w:p w14:paraId="1756DF33" w14:textId="77777777" w:rsidR="00590663" w:rsidRDefault="00590663" w:rsidP="00E47017"/>
        </w:tc>
      </w:tr>
      <w:tr w:rsidR="00590663" w14:paraId="7F986764" w14:textId="77777777" w:rsidTr="00BF7FA9">
        <w:tc>
          <w:tcPr>
            <w:tcW w:w="882" w:type="dxa"/>
            <w:gridSpan w:val="2"/>
          </w:tcPr>
          <w:p w14:paraId="5163D87A" w14:textId="77777777" w:rsidR="00590663" w:rsidRDefault="00590663" w:rsidP="00E47017"/>
        </w:tc>
        <w:tc>
          <w:tcPr>
            <w:tcW w:w="1458" w:type="dxa"/>
          </w:tcPr>
          <w:p w14:paraId="7E74A672" w14:textId="77777777" w:rsidR="00590663" w:rsidRDefault="00590663" w:rsidP="00E47017">
            <w:proofErr w:type="spellStart"/>
            <w:r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279" w:type="dxa"/>
          </w:tcPr>
          <w:p w14:paraId="5C22535B" w14:textId="77777777" w:rsidR="00590663" w:rsidRDefault="00590663" w:rsidP="00E47017">
            <w:r>
              <w:rPr>
                <w:rFonts w:hint="eastAsia"/>
              </w:rPr>
              <w:t>选区对应的广播群组</w:t>
            </w:r>
          </w:p>
        </w:tc>
        <w:tc>
          <w:tcPr>
            <w:tcW w:w="3831" w:type="dxa"/>
          </w:tcPr>
          <w:p w14:paraId="2BE4B249" w14:textId="77777777" w:rsidR="00590663" w:rsidRDefault="00590663" w:rsidP="00E47017">
            <w:r>
              <w:rPr>
                <w:rFonts w:hint="eastAsia"/>
              </w:rPr>
              <w:t>用于广播的动态群组</w:t>
            </w:r>
          </w:p>
        </w:tc>
      </w:tr>
      <w:tr w:rsidR="00590663" w14:paraId="6FB130DC" w14:textId="77777777" w:rsidTr="00BF7FA9">
        <w:tc>
          <w:tcPr>
            <w:tcW w:w="2340" w:type="dxa"/>
            <w:gridSpan w:val="3"/>
          </w:tcPr>
          <w:p w14:paraId="14C37578" w14:textId="77777777" w:rsidR="00590663" w:rsidRDefault="00590663" w:rsidP="00E47017">
            <w:proofErr w:type="spellStart"/>
            <w:r>
              <w:rPr>
                <w:rFonts w:hint="eastAsia"/>
              </w:rPr>
              <w:t>NTPServerAddr</w:t>
            </w:r>
            <w:proofErr w:type="spellEnd"/>
          </w:p>
        </w:tc>
        <w:tc>
          <w:tcPr>
            <w:tcW w:w="2279" w:type="dxa"/>
          </w:tcPr>
          <w:p w14:paraId="297E461A" w14:textId="77777777" w:rsidR="00590663" w:rsidRDefault="00590663" w:rsidP="00E47017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服务器地址</w:t>
            </w:r>
          </w:p>
        </w:tc>
        <w:tc>
          <w:tcPr>
            <w:tcW w:w="3831" w:type="dxa"/>
          </w:tcPr>
          <w:p w14:paraId="6C540E30" w14:textId="77777777" w:rsidR="00590663" w:rsidRDefault="00590663" w:rsidP="00E47017"/>
        </w:tc>
      </w:tr>
      <w:tr w:rsidR="00590663" w14:paraId="5CF8A160" w14:textId="77777777" w:rsidTr="00BF7FA9">
        <w:tc>
          <w:tcPr>
            <w:tcW w:w="2340" w:type="dxa"/>
            <w:gridSpan w:val="3"/>
          </w:tcPr>
          <w:p w14:paraId="7BAC57A3" w14:textId="77777777" w:rsidR="00590663" w:rsidRDefault="00590663" w:rsidP="00E47017">
            <w:proofErr w:type="spellStart"/>
            <w:r>
              <w:rPr>
                <w:rFonts w:hint="eastAsia"/>
              </w:rPr>
              <w:t>NTP</w:t>
            </w:r>
            <w:r w:rsidR="00E61FF7">
              <w:rPr>
                <w:rFonts w:hint="eastAsia"/>
              </w:rPr>
              <w:t>Server</w:t>
            </w:r>
            <w:r>
              <w:rPr>
                <w:rFonts w:hint="eastAsia"/>
              </w:rPr>
              <w:t>Port</w:t>
            </w:r>
            <w:proofErr w:type="spellEnd"/>
          </w:p>
        </w:tc>
        <w:tc>
          <w:tcPr>
            <w:tcW w:w="2279" w:type="dxa"/>
          </w:tcPr>
          <w:p w14:paraId="1DAB01D3" w14:textId="77777777" w:rsidR="00590663" w:rsidRDefault="00590663" w:rsidP="00E47017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服务器端口</w:t>
            </w:r>
          </w:p>
        </w:tc>
        <w:tc>
          <w:tcPr>
            <w:tcW w:w="3831" w:type="dxa"/>
          </w:tcPr>
          <w:p w14:paraId="4471CE00" w14:textId="77777777" w:rsidR="00590663" w:rsidRDefault="00590663" w:rsidP="00E47017"/>
        </w:tc>
      </w:tr>
      <w:tr w:rsidR="00590663" w14:paraId="25390003" w14:textId="77777777" w:rsidTr="00BF7FA9">
        <w:tc>
          <w:tcPr>
            <w:tcW w:w="2340" w:type="dxa"/>
            <w:gridSpan w:val="3"/>
          </w:tcPr>
          <w:p w14:paraId="4953D5BD" w14:textId="77777777" w:rsidR="00590663" w:rsidRDefault="00590663" w:rsidP="00E47017">
            <w:proofErr w:type="spellStart"/>
            <w:r>
              <w:rPr>
                <w:rFonts w:hint="eastAsia"/>
              </w:rPr>
              <w:t>NTPSyncPeriod</w:t>
            </w:r>
            <w:proofErr w:type="spellEnd"/>
          </w:p>
        </w:tc>
        <w:tc>
          <w:tcPr>
            <w:tcW w:w="2279" w:type="dxa"/>
          </w:tcPr>
          <w:p w14:paraId="303B82C9" w14:textId="77777777" w:rsidR="00590663" w:rsidRDefault="00590663" w:rsidP="00E47017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同步周期</w:t>
            </w:r>
          </w:p>
        </w:tc>
        <w:tc>
          <w:tcPr>
            <w:tcW w:w="3831" w:type="dxa"/>
          </w:tcPr>
          <w:p w14:paraId="76152BAA" w14:textId="77777777" w:rsidR="00590663" w:rsidRDefault="00590663" w:rsidP="00E47017">
            <w:r>
              <w:rPr>
                <w:rFonts w:hint="eastAsia"/>
              </w:rPr>
              <w:t>单位秒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同步</w:t>
            </w:r>
          </w:p>
        </w:tc>
      </w:tr>
      <w:tr w:rsidR="00947133" w14:paraId="0E1D2411" w14:textId="77777777" w:rsidTr="00BF7FA9">
        <w:tc>
          <w:tcPr>
            <w:tcW w:w="2340" w:type="dxa"/>
            <w:gridSpan w:val="3"/>
          </w:tcPr>
          <w:p w14:paraId="16C23242" w14:textId="77777777" w:rsidR="00947133" w:rsidRDefault="00947133" w:rsidP="00E47017">
            <w:proofErr w:type="spellStart"/>
            <w:r>
              <w:rPr>
                <w:rFonts w:hint="eastAsia"/>
              </w:rPr>
              <w:t>PredefinedSMS</w:t>
            </w:r>
            <w:proofErr w:type="spellEnd"/>
          </w:p>
        </w:tc>
        <w:tc>
          <w:tcPr>
            <w:tcW w:w="2279" w:type="dxa"/>
          </w:tcPr>
          <w:p w14:paraId="330EC62D" w14:textId="77777777" w:rsidR="00947133" w:rsidRDefault="00947133" w:rsidP="00E47017">
            <w:proofErr w:type="gramStart"/>
            <w:r>
              <w:rPr>
                <w:rFonts w:hint="eastAsia"/>
              </w:rPr>
              <w:t>预定义短消息</w:t>
            </w:r>
            <w:proofErr w:type="gramEnd"/>
          </w:p>
        </w:tc>
        <w:tc>
          <w:tcPr>
            <w:tcW w:w="3831" w:type="dxa"/>
          </w:tcPr>
          <w:p w14:paraId="58D568AA" w14:textId="77777777" w:rsidR="00947133" w:rsidRDefault="00947133" w:rsidP="00E47017">
            <w:r>
              <w:rPr>
                <w:rFonts w:hint="eastAsia"/>
              </w:rPr>
              <w:t>多条记录</w:t>
            </w:r>
          </w:p>
        </w:tc>
      </w:tr>
      <w:tr w:rsidR="00947133" w14:paraId="5EB46613" w14:textId="77777777" w:rsidTr="00BF7FA9">
        <w:tc>
          <w:tcPr>
            <w:tcW w:w="882" w:type="dxa"/>
            <w:gridSpan w:val="2"/>
          </w:tcPr>
          <w:p w14:paraId="0EFD5FA5" w14:textId="77777777" w:rsidR="00947133" w:rsidRDefault="00947133" w:rsidP="00E47017"/>
        </w:tc>
        <w:tc>
          <w:tcPr>
            <w:tcW w:w="1458" w:type="dxa"/>
          </w:tcPr>
          <w:p w14:paraId="294AEAA6" w14:textId="77777777" w:rsidR="00947133" w:rsidRDefault="00947133" w:rsidP="00E47017">
            <w:r>
              <w:rPr>
                <w:rFonts w:hint="eastAsia"/>
              </w:rPr>
              <w:t>SMS</w:t>
            </w:r>
            <w:r>
              <w:t>ID</w:t>
            </w:r>
          </w:p>
        </w:tc>
        <w:tc>
          <w:tcPr>
            <w:tcW w:w="2279" w:type="dxa"/>
          </w:tcPr>
          <w:p w14:paraId="3A18B480" w14:textId="77777777" w:rsidR="00947133" w:rsidRDefault="00947133" w:rsidP="00E47017">
            <w:proofErr w:type="gramStart"/>
            <w:r>
              <w:rPr>
                <w:rFonts w:hint="eastAsia"/>
              </w:rPr>
              <w:t>预定义短消息</w:t>
            </w:r>
            <w:proofErr w:type="gramEnd"/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831" w:type="dxa"/>
          </w:tcPr>
          <w:p w14:paraId="60D1764E" w14:textId="77777777" w:rsidR="00947133" w:rsidRDefault="00947133" w:rsidP="00E47017"/>
        </w:tc>
      </w:tr>
      <w:tr w:rsidR="00947133" w14:paraId="57482149" w14:textId="77777777" w:rsidTr="00BF7FA9">
        <w:tc>
          <w:tcPr>
            <w:tcW w:w="882" w:type="dxa"/>
            <w:gridSpan w:val="2"/>
          </w:tcPr>
          <w:p w14:paraId="49BCDBA4" w14:textId="77777777" w:rsidR="00947133" w:rsidRDefault="00947133" w:rsidP="00E47017"/>
        </w:tc>
        <w:tc>
          <w:tcPr>
            <w:tcW w:w="1458" w:type="dxa"/>
          </w:tcPr>
          <w:p w14:paraId="6D42FC44" w14:textId="77777777" w:rsidR="00947133" w:rsidRDefault="00947133" w:rsidP="00E47017">
            <w:proofErr w:type="spellStart"/>
            <w:r>
              <w:rPr>
                <w:rFonts w:hint="eastAsia"/>
              </w:rPr>
              <w:t>SMS</w:t>
            </w:r>
            <w:r>
              <w:t>Info</w:t>
            </w:r>
            <w:proofErr w:type="spellEnd"/>
          </w:p>
        </w:tc>
        <w:tc>
          <w:tcPr>
            <w:tcW w:w="2279" w:type="dxa"/>
          </w:tcPr>
          <w:p w14:paraId="3DD4A6CD" w14:textId="77777777" w:rsidR="00947133" w:rsidRDefault="00947133" w:rsidP="00E47017">
            <w:proofErr w:type="gramStart"/>
            <w:r>
              <w:rPr>
                <w:rFonts w:hint="eastAsia"/>
              </w:rPr>
              <w:t>预定义短消息</w:t>
            </w:r>
            <w:proofErr w:type="gramEnd"/>
          </w:p>
        </w:tc>
        <w:tc>
          <w:tcPr>
            <w:tcW w:w="3831" w:type="dxa"/>
          </w:tcPr>
          <w:p w14:paraId="220FE81B" w14:textId="77777777" w:rsidR="00947133" w:rsidRDefault="00947133" w:rsidP="00E47017"/>
        </w:tc>
      </w:tr>
    </w:tbl>
    <w:p w14:paraId="0531C052" w14:textId="77777777" w:rsidR="00117CD2" w:rsidRDefault="00117CD2" w:rsidP="00E47017">
      <w:pPr>
        <w:pStyle w:val="3"/>
      </w:pPr>
      <w:bookmarkStart w:id="29" w:name="_Toc134087655"/>
      <w:r>
        <w:rPr>
          <w:rFonts w:hint="eastAsia"/>
        </w:rPr>
        <w:t>列车转组</w:t>
      </w:r>
      <w:bookmarkEnd w:id="29"/>
    </w:p>
    <w:p w14:paraId="60ABB240" w14:textId="77777777" w:rsidR="00117CD2" w:rsidRDefault="00117CD2" w:rsidP="00E47017">
      <w:proofErr w:type="spellStart"/>
      <w:r>
        <w:rPr>
          <w:rFonts w:hint="eastAsia"/>
        </w:rPr>
        <w:t>SetTrainGroup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117CD2" w14:paraId="01D483FA" w14:textId="77777777" w:rsidTr="00117CD2">
        <w:tc>
          <w:tcPr>
            <w:tcW w:w="1903" w:type="dxa"/>
          </w:tcPr>
          <w:p w14:paraId="35E21E63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3EB48D56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2F9F001F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117CD2" w14:paraId="307CB035" w14:textId="77777777" w:rsidTr="00117CD2">
        <w:tc>
          <w:tcPr>
            <w:tcW w:w="1903" w:type="dxa"/>
          </w:tcPr>
          <w:p w14:paraId="50D7B1B6" w14:textId="77777777" w:rsidR="00117CD2" w:rsidRDefault="00117CD2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7DC96D2E" w14:textId="77777777" w:rsidR="00117CD2" w:rsidRDefault="00117CD2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336E7B4B" w14:textId="77777777" w:rsidR="00117CD2" w:rsidRDefault="00117CD2" w:rsidP="00E47017"/>
        </w:tc>
      </w:tr>
      <w:tr w:rsidR="00117CD2" w14:paraId="486BF9AA" w14:textId="77777777" w:rsidTr="00117CD2">
        <w:tc>
          <w:tcPr>
            <w:tcW w:w="1903" w:type="dxa"/>
          </w:tcPr>
          <w:p w14:paraId="3A80B16E" w14:textId="77777777" w:rsidR="00117CD2" w:rsidRDefault="00117CD2" w:rsidP="00E47017">
            <w:proofErr w:type="spellStart"/>
            <w:r>
              <w:rPr>
                <w:rFonts w:hint="eastAsia"/>
              </w:rPr>
              <w:t>TrainPos</w:t>
            </w:r>
            <w:proofErr w:type="spellEnd"/>
          </w:p>
        </w:tc>
        <w:tc>
          <w:tcPr>
            <w:tcW w:w="2487" w:type="dxa"/>
          </w:tcPr>
          <w:p w14:paraId="76238A12" w14:textId="77777777" w:rsidR="00117CD2" w:rsidRDefault="00447F7B" w:rsidP="00E47017">
            <w:r>
              <w:rPr>
                <w:rFonts w:hint="eastAsia"/>
              </w:rPr>
              <w:t>列车位置（位置自动对应列车通话组）</w:t>
            </w:r>
          </w:p>
        </w:tc>
        <w:tc>
          <w:tcPr>
            <w:tcW w:w="3969" w:type="dxa"/>
          </w:tcPr>
          <w:p w14:paraId="4C74CED2" w14:textId="77777777" w:rsidR="00117CD2" w:rsidRDefault="00117CD2" w:rsidP="00E47017">
            <w:r>
              <w:rPr>
                <w:rFonts w:hint="eastAsia"/>
              </w:rPr>
              <w:t>取值范围：</w:t>
            </w:r>
          </w:p>
          <w:p w14:paraId="382F38EA" w14:textId="77777777" w:rsidR="00117CD2" w:rsidRDefault="00117CD2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 w:rsidR="0066523F">
              <w:rPr>
                <w:rFonts w:hint="eastAsia"/>
              </w:rPr>
              <w:t>正线</w:t>
            </w:r>
          </w:p>
          <w:p w14:paraId="06A72EB2" w14:textId="77777777" w:rsidR="0066523F" w:rsidRDefault="00117CD2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66523F">
              <w:rPr>
                <w:rFonts w:hint="eastAsia"/>
              </w:rPr>
              <w:t>航头定修段</w:t>
            </w:r>
          </w:p>
          <w:p w14:paraId="56B7134B" w14:textId="77777777" w:rsidR="00117CD2" w:rsidRDefault="0066523F" w:rsidP="00E47017">
            <w:r>
              <w:rPr>
                <w:rFonts w:hint="eastAsia"/>
              </w:rPr>
              <w:t>2</w:t>
            </w:r>
            <w:r w:rsidR="00117CD2">
              <w:rPr>
                <w:rFonts w:hint="eastAsia"/>
              </w:rPr>
              <w:t>：</w:t>
            </w:r>
            <w:r>
              <w:rPr>
                <w:rFonts w:hint="eastAsia"/>
              </w:rPr>
              <w:t>停车场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需要根据配置数据中获取）</w:t>
            </w:r>
          </w:p>
        </w:tc>
      </w:tr>
    </w:tbl>
    <w:p w14:paraId="7155CB4B" w14:textId="77777777" w:rsidR="00117CD2" w:rsidRDefault="00117CD2" w:rsidP="00E47017"/>
    <w:p w14:paraId="0364E29A" w14:textId="77777777" w:rsidR="00117CD2" w:rsidRDefault="00447F7B" w:rsidP="00E47017">
      <w:proofErr w:type="spellStart"/>
      <w:r>
        <w:rPr>
          <w:rFonts w:hint="eastAsia"/>
        </w:rPr>
        <w:t>SetTrainGroup</w:t>
      </w:r>
      <w:r w:rsidR="00117CD2">
        <w:rPr>
          <w:rFonts w:hint="eastAsia"/>
        </w:rPr>
        <w:t>Rsp</w:t>
      </w:r>
      <w:proofErr w:type="spellEnd"/>
      <w:r w:rsidR="00117CD2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117CD2" w14:paraId="2F0F0FB0" w14:textId="77777777" w:rsidTr="00117CD2">
        <w:tc>
          <w:tcPr>
            <w:tcW w:w="1903" w:type="dxa"/>
          </w:tcPr>
          <w:p w14:paraId="5055E637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0A6DB5A2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2DDDBFAD" w14:textId="77777777" w:rsidR="00117CD2" w:rsidRDefault="00117CD2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117CD2" w14:paraId="377CFA16" w14:textId="77777777" w:rsidTr="00117CD2">
        <w:tc>
          <w:tcPr>
            <w:tcW w:w="1903" w:type="dxa"/>
          </w:tcPr>
          <w:p w14:paraId="6FD9A37C" w14:textId="77777777" w:rsidR="00117CD2" w:rsidRDefault="00117CD2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0B61B001" w14:textId="77777777" w:rsidR="00117CD2" w:rsidRDefault="00117CD2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3DA9D5D4" w14:textId="77777777" w:rsidR="00117CD2" w:rsidRDefault="00117CD2" w:rsidP="00E47017"/>
        </w:tc>
      </w:tr>
      <w:tr w:rsidR="00117CD2" w14:paraId="2AD18614" w14:textId="77777777" w:rsidTr="00117CD2">
        <w:tc>
          <w:tcPr>
            <w:tcW w:w="1903" w:type="dxa"/>
          </w:tcPr>
          <w:p w14:paraId="5092F030" w14:textId="77777777" w:rsidR="00117CD2" w:rsidRDefault="00117CD2" w:rsidP="00E47017">
            <w:r>
              <w:rPr>
                <w:rFonts w:hint="eastAsia"/>
              </w:rPr>
              <w:t>Result</w:t>
            </w:r>
          </w:p>
        </w:tc>
        <w:tc>
          <w:tcPr>
            <w:tcW w:w="2487" w:type="dxa"/>
          </w:tcPr>
          <w:p w14:paraId="3015453E" w14:textId="77777777" w:rsidR="00117CD2" w:rsidRDefault="00117CD2" w:rsidP="00E47017">
            <w:r>
              <w:rPr>
                <w:rFonts w:hint="eastAsia"/>
              </w:rPr>
              <w:t>注册结果</w:t>
            </w:r>
          </w:p>
        </w:tc>
        <w:tc>
          <w:tcPr>
            <w:tcW w:w="3969" w:type="dxa"/>
          </w:tcPr>
          <w:p w14:paraId="3B0E3344" w14:textId="77777777" w:rsidR="00117CD2" w:rsidRDefault="00117CD2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成功</w:t>
            </w:r>
          </w:p>
        </w:tc>
      </w:tr>
      <w:tr w:rsidR="00447F7B" w14:paraId="352F8972" w14:textId="77777777" w:rsidTr="00117CD2">
        <w:tc>
          <w:tcPr>
            <w:tcW w:w="1903" w:type="dxa"/>
          </w:tcPr>
          <w:p w14:paraId="431186F4" w14:textId="77777777" w:rsidR="00447F7B" w:rsidRDefault="00447F7B" w:rsidP="00E47017">
            <w:proofErr w:type="spellStart"/>
            <w:r>
              <w:rPr>
                <w:rFonts w:hint="eastAsia"/>
              </w:rPr>
              <w:t>TrainPos</w:t>
            </w:r>
            <w:proofErr w:type="spellEnd"/>
          </w:p>
        </w:tc>
        <w:tc>
          <w:tcPr>
            <w:tcW w:w="2487" w:type="dxa"/>
          </w:tcPr>
          <w:p w14:paraId="127328BE" w14:textId="77777777" w:rsidR="00447F7B" w:rsidRDefault="00447F7B" w:rsidP="00E47017">
            <w:r>
              <w:rPr>
                <w:rFonts w:hint="eastAsia"/>
              </w:rPr>
              <w:t>列车位置（位置自动对应列车通话组）</w:t>
            </w:r>
          </w:p>
        </w:tc>
        <w:tc>
          <w:tcPr>
            <w:tcW w:w="3969" w:type="dxa"/>
          </w:tcPr>
          <w:p w14:paraId="66EEBC4A" w14:textId="77777777" w:rsidR="00447F7B" w:rsidRDefault="00447F7B" w:rsidP="00E47017">
            <w:r>
              <w:rPr>
                <w:rFonts w:hint="eastAsia"/>
              </w:rPr>
              <w:t>取值范围：</w:t>
            </w:r>
          </w:p>
          <w:p w14:paraId="6FBA56B8" w14:textId="77777777" w:rsidR="00447F7B" w:rsidRDefault="00447F7B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正线</w:t>
            </w:r>
          </w:p>
          <w:p w14:paraId="5A9DCA00" w14:textId="77777777" w:rsidR="00447F7B" w:rsidRDefault="00447F7B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航头定修段</w:t>
            </w:r>
          </w:p>
          <w:p w14:paraId="725B5743" w14:textId="77777777" w:rsidR="00447F7B" w:rsidRDefault="00447F7B" w:rsidP="00E4701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停车场</w:t>
            </w:r>
          </w:p>
        </w:tc>
      </w:tr>
    </w:tbl>
    <w:p w14:paraId="7BB8A7A9" w14:textId="77777777" w:rsidR="00947133" w:rsidRDefault="00947133" w:rsidP="00E47017"/>
    <w:p w14:paraId="76050902" w14:textId="77777777" w:rsidR="00420155" w:rsidRDefault="00420155" w:rsidP="00E47017">
      <w:pPr>
        <w:pStyle w:val="3"/>
      </w:pPr>
      <w:bookmarkStart w:id="30" w:name="_Toc134087656"/>
      <w:r>
        <w:rPr>
          <w:rFonts w:hint="eastAsia"/>
        </w:rPr>
        <w:t>注册</w:t>
      </w:r>
      <w:bookmarkEnd w:id="30"/>
    </w:p>
    <w:p w14:paraId="3A37936E" w14:textId="77777777" w:rsidR="00420155" w:rsidRDefault="00420155" w:rsidP="00E47017">
      <w:proofErr w:type="spellStart"/>
      <w:r>
        <w:t>Re</w:t>
      </w:r>
      <w:r>
        <w:rPr>
          <w:rFonts w:hint="eastAsia"/>
        </w:rPr>
        <w:t>gister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1006630D" w14:textId="77777777">
        <w:tc>
          <w:tcPr>
            <w:tcW w:w="1903" w:type="dxa"/>
          </w:tcPr>
          <w:p w14:paraId="011FA6A0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3647FC6D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02ABB333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62BFAFDF" w14:textId="77777777">
        <w:tc>
          <w:tcPr>
            <w:tcW w:w="1903" w:type="dxa"/>
          </w:tcPr>
          <w:p w14:paraId="6012B40D" w14:textId="77777777" w:rsidR="00420155" w:rsidRDefault="00420155" w:rsidP="00E47017">
            <w:proofErr w:type="spellStart"/>
            <w:r>
              <w:rPr>
                <w:rFonts w:hint="eastAsia"/>
              </w:rPr>
              <w:lastRenderedPageBreak/>
              <w:t>TrainUnitID</w:t>
            </w:r>
            <w:proofErr w:type="spellEnd"/>
          </w:p>
        </w:tc>
        <w:tc>
          <w:tcPr>
            <w:tcW w:w="2487" w:type="dxa"/>
          </w:tcPr>
          <w:p w14:paraId="48924EC2" w14:textId="77777777" w:rsidR="00420155" w:rsidRDefault="00420155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2FE441DE" w14:textId="77777777" w:rsidR="00420155" w:rsidRDefault="00420155" w:rsidP="00E47017"/>
        </w:tc>
      </w:tr>
      <w:tr w:rsidR="00420155" w14:paraId="7AC0B0C1" w14:textId="77777777">
        <w:tc>
          <w:tcPr>
            <w:tcW w:w="1903" w:type="dxa"/>
          </w:tcPr>
          <w:p w14:paraId="6ECAF020" w14:textId="77777777" w:rsidR="00420155" w:rsidRDefault="00420155" w:rsidP="00E47017">
            <w:proofErr w:type="spellStart"/>
            <w:r>
              <w:rPr>
                <w:rFonts w:hint="eastAsia"/>
              </w:rPr>
              <w:t>DCType</w:t>
            </w:r>
            <w:proofErr w:type="spellEnd"/>
          </w:p>
        </w:tc>
        <w:tc>
          <w:tcPr>
            <w:tcW w:w="2487" w:type="dxa"/>
          </w:tcPr>
          <w:p w14:paraId="7A6AEDF6" w14:textId="77777777" w:rsidR="00420155" w:rsidRDefault="00C75773" w:rsidP="00E47017">
            <w:r>
              <w:rPr>
                <w:rFonts w:hint="eastAsia"/>
              </w:rPr>
              <w:t>待注册的调度</w:t>
            </w:r>
            <w:proofErr w:type="gramStart"/>
            <w:r>
              <w:rPr>
                <w:rFonts w:hint="eastAsia"/>
              </w:rPr>
              <w:t>台类型</w:t>
            </w:r>
            <w:proofErr w:type="gramEnd"/>
          </w:p>
        </w:tc>
        <w:tc>
          <w:tcPr>
            <w:tcW w:w="3969" w:type="dxa"/>
          </w:tcPr>
          <w:p w14:paraId="7337FDC3" w14:textId="77777777" w:rsidR="00420155" w:rsidRDefault="00420155" w:rsidP="00E47017">
            <w:r>
              <w:rPr>
                <w:rFonts w:hint="eastAsia"/>
              </w:rPr>
              <w:t>取值范围：</w:t>
            </w:r>
          </w:p>
          <w:p w14:paraId="460F045F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缺省调度台（根据当前位置自动选择）</w:t>
            </w:r>
          </w:p>
          <w:p w14:paraId="492784F5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行车调度台</w:t>
            </w:r>
            <w:r w:rsidR="00AA78E3">
              <w:rPr>
                <w:rFonts w:hint="eastAsia"/>
              </w:rPr>
              <w:t>（正线）</w:t>
            </w:r>
          </w:p>
          <w:p w14:paraId="0C2479AF" w14:textId="77777777" w:rsidR="00420155" w:rsidRDefault="00F34416" w:rsidP="00E47017">
            <w:r>
              <w:rPr>
                <w:rFonts w:hint="eastAsia"/>
              </w:rPr>
              <w:t>4</w:t>
            </w:r>
            <w:r w:rsidR="00420155">
              <w:rPr>
                <w:rFonts w:hint="eastAsia"/>
              </w:rPr>
              <w:t>：</w:t>
            </w:r>
            <w:r w:rsidR="00AA78E3">
              <w:rPr>
                <w:rFonts w:hint="eastAsia"/>
              </w:rPr>
              <w:t>车辆段</w:t>
            </w:r>
            <w:r w:rsidR="00420155">
              <w:rPr>
                <w:rFonts w:hint="eastAsia"/>
              </w:rPr>
              <w:t>调度台</w:t>
            </w:r>
          </w:p>
          <w:p w14:paraId="6E5CD768" w14:textId="77777777" w:rsidR="00AA78E3" w:rsidRDefault="00F34416" w:rsidP="00E47017">
            <w:r>
              <w:rPr>
                <w:rFonts w:hint="eastAsia"/>
              </w:rPr>
              <w:t>8</w:t>
            </w:r>
            <w:r w:rsidR="00420155">
              <w:rPr>
                <w:rFonts w:hint="eastAsia"/>
              </w:rPr>
              <w:t>：</w:t>
            </w:r>
            <w:r w:rsidR="00AA78E3">
              <w:rPr>
                <w:rFonts w:hint="eastAsia"/>
              </w:rPr>
              <w:t>维修</w:t>
            </w:r>
            <w:r w:rsidR="00420155">
              <w:rPr>
                <w:rFonts w:hint="eastAsia"/>
              </w:rPr>
              <w:t>段调度台</w:t>
            </w:r>
          </w:p>
        </w:tc>
      </w:tr>
    </w:tbl>
    <w:p w14:paraId="4D49E59B" w14:textId="77777777" w:rsidR="00420155" w:rsidRDefault="00420155" w:rsidP="00E47017"/>
    <w:p w14:paraId="26FA5123" w14:textId="77777777" w:rsidR="00420155" w:rsidRDefault="00420155" w:rsidP="00E47017">
      <w:proofErr w:type="spellStart"/>
      <w:r>
        <w:t>Re</w:t>
      </w:r>
      <w:r>
        <w:rPr>
          <w:rFonts w:hint="eastAsia"/>
        </w:rPr>
        <w:t>gisterRsp</w:t>
      </w:r>
      <w:proofErr w:type="spellEnd"/>
      <w:r w:rsidR="003243AA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10C287B6" w14:textId="77777777">
        <w:tc>
          <w:tcPr>
            <w:tcW w:w="1903" w:type="dxa"/>
          </w:tcPr>
          <w:p w14:paraId="6C077FC8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76BE1436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751A65DB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4C615B74" w14:textId="77777777">
        <w:tc>
          <w:tcPr>
            <w:tcW w:w="1903" w:type="dxa"/>
          </w:tcPr>
          <w:p w14:paraId="11DCFC0E" w14:textId="77777777" w:rsidR="00420155" w:rsidRDefault="00420155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65BE5BA2" w14:textId="77777777" w:rsidR="00420155" w:rsidRDefault="00420155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52CE38AE" w14:textId="77777777" w:rsidR="00420155" w:rsidRDefault="00420155" w:rsidP="00E47017"/>
        </w:tc>
      </w:tr>
      <w:tr w:rsidR="00420155" w14:paraId="3C8174A4" w14:textId="77777777">
        <w:tc>
          <w:tcPr>
            <w:tcW w:w="1903" w:type="dxa"/>
          </w:tcPr>
          <w:p w14:paraId="4DFE4EBA" w14:textId="77777777" w:rsidR="00420155" w:rsidRDefault="00420155" w:rsidP="00E47017">
            <w:r>
              <w:rPr>
                <w:rFonts w:hint="eastAsia"/>
              </w:rPr>
              <w:t>Result</w:t>
            </w:r>
          </w:p>
        </w:tc>
        <w:tc>
          <w:tcPr>
            <w:tcW w:w="2487" w:type="dxa"/>
          </w:tcPr>
          <w:p w14:paraId="301F0A64" w14:textId="77777777" w:rsidR="00420155" w:rsidRDefault="00420155" w:rsidP="00E47017">
            <w:r>
              <w:rPr>
                <w:rFonts w:hint="eastAsia"/>
              </w:rPr>
              <w:t>注册结果</w:t>
            </w:r>
          </w:p>
        </w:tc>
        <w:tc>
          <w:tcPr>
            <w:tcW w:w="3969" w:type="dxa"/>
          </w:tcPr>
          <w:p w14:paraId="31DE697B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成功</w:t>
            </w:r>
          </w:p>
        </w:tc>
      </w:tr>
      <w:tr w:rsidR="002F1218" w14:paraId="552BAF18" w14:textId="77777777">
        <w:tc>
          <w:tcPr>
            <w:tcW w:w="1903" w:type="dxa"/>
          </w:tcPr>
          <w:p w14:paraId="4D649311" w14:textId="77777777" w:rsidR="002F1218" w:rsidRDefault="002F1218" w:rsidP="00E47017">
            <w:proofErr w:type="spellStart"/>
            <w:r>
              <w:rPr>
                <w:rFonts w:hint="eastAsia"/>
              </w:rPr>
              <w:t>DCType</w:t>
            </w:r>
            <w:proofErr w:type="spellEnd"/>
          </w:p>
        </w:tc>
        <w:tc>
          <w:tcPr>
            <w:tcW w:w="2487" w:type="dxa"/>
          </w:tcPr>
          <w:p w14:paraId="266AC4B3" w14:textId="77777777" w:rsidR="002F1218" w:rsidRDefault="002F1218" w:rsidP="00E47017">
            <w:r>
              <w:rPr>
                <w:rFonts w:hint="eastAsia"/>
              </w:rPr>
              <w:t>已经注册的调度</w:t>
            </w:r>
            <w:proofErr w:type="gramStart"/>
            <w:r>
              <w:rPr>
                <w:rFonts w:hint="eastAsia"/>
              </w:rPr>
              <w:t>台类型</w:t>
            </w:r>
            <w:proofErr w:type="gramEnd"/>
          </w:p>
        </w:tc>
        <w:tc>
          <w:tcPr>
            <w:tcW w:w="3969" w:type="dxa"/>
          </w:tcPr>
          <w:p w14:paraId="6908D27A" w14:textId="77777777" w:rsidR="002F1218" w:rsidRDefault="002F1218" w:rsidP="00E47017">
            <w:r>
              <w:rPr>
                <w:rFonts w:hint="eastAsia"/>
              </w:rPr>
              <w:t>取值范围：</w:t>
            </w:r>
          </w:p>
          <w:p w14:paraId="127F8F27" w14:textId="77777777" w:rsidR="002F1218" w:rsidRDefault="002F1218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行车调度台（正线）</w:t>
            </w:r>
          </w:p>
          <w:p w14:paraId="42A3962C" w14:textId="77777777" w:rsidR="002F1218" w:rsidRDefault="002F1218" w:rsidP="00E4701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车辆段调度台</w:t>
            </w:r>
          </w:p>
          <w:p w14:paraId="18C4E902" w14:textId="77777777" w:rsidR="002F1218" w:rsidRDefault="002F1218" w:rsidP="00E47017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维修段调度台</w:t>
            </w:r>
          </w:p>
        </w:tc>
      </w:tr>
    </w:tbl>
    <w:p w14:paraId="07E8FC7F" w14:textId="77777777" w:rsidR="00420155" w:rsidRDefault="00420155" w:rsidP="00E47017">
      <w:pPr>
        <w:pStyle w:val="3"/>
      </w:pPr>
      <w:bookmarkStart w:id="31" w:name="_Toc134087657"/>
      <w:r>
        <w:rPr>
          <w:rFonts w:hint="eastAsia"/>
        </w:rPr>
        <w:t>注销</w:t>
      </w:r>
      <w:bookmarkEnd w:id="31"/>
    </w:p>
    <w:p w14:paraId="102B4046" w14:textId="77777777" w:rsidR="00420155" w:rsidRDefault="00420155" w:rsidP="00E47017">
      <w:proofErr w:type="spellStart"/>
      <w:r>
        <w:rPr>
          <w:rFonts w:hint="eastAsia"/>
        </w:rPr>
        <w:t>Unr</w:t>
      </w:r>
      <w:r>
        <w:t>e</w:t>
      </w:r>
      <w:r>
        <w:rPr>
          <w:rFonts w:hint="eastAsia"/>
        </w:rPr>
        <w:t>gister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2E077EB7" w14:textId="77777777">
        <w:tc>
          <w:tcPr>
            <w:tcW w:w="1903" w:type="dxa"/>
          </w:tcPr>
          <w:p w14:paraId="664D7061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43DD26DC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162895CC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32B72DD9" w14:textId="77777777">
        <w:tc>
          <w:tcPr>
            <w:tcW w:w="1903" w:type="dxa"/>
          </w:tcPr>
          <w:p w14:paraId="7094F085" w14:textId="77777777" w:rsidR="00420155" w:rsidRDefault="00420155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1CDC0771" w14:textId="77777777" w:rsidR="00420155" w:rsidRDefault="00420155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40164DE5" w14:textId="77777777" w:rsidR="00420155" w:rsidRDefault="00420155" w:rsidP="00E47017"/>
        </w:tc>
      </w:tr>
    </w:tbl>
    <w:p w14:paraId="3866A7A3" w14:textId="77777777" w:rsidR="00420155" w:rsidRDefault="00420155" w:rsidP="00E47017"/>
    <w:p w14:paraId="5539EED5" w14:textId="77777777" w:rsidR="00420155" w:rsidRDefault="00420155" w:rsidP="00E47017">
      <w:proofErr w:type="spellStart"/>
      <w:r>
        <w:rPr>
          <w:rFonts w:hint="eastAsia"/>
        </w:rPr>
        <w:t>UnregisterRsp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00C26144" w14:textId="77777777">
        <w:tc>
          <w:tcPr>
            <w:tcW w:w="1903" w:type="dxa"/>
          </w:tcPr>
          <w:p w14:paraId="2A8C3A52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60A62691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61226D27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2EB30223" w14:textId="77777777">
        <w:tc>
          <w:tcPr>
            <w:tcW w:w="1903" w:type="dxa"/>
          </w:tcPr>
          <w:p w14:paraId="3C1A16FD" w14:textId="77777777" w:rsidR="00420155" w:rsidRDefault="00420155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4FF0C4F9" w14:textId="77777777" w:rsidR="00420155" w:rsidRDefault="00420155" w:rsidP="00E47017">
            <w:r>
              <w:rPr>
                <w:rFonts w:hint="eastAsia"/>
              </w:rPr>
              <w:t>车载台车体号</w:t>
            </w:r>
          </w:p>
        </w:tc>
        <w:tc>
          <w:tcPr>
            <w:tcW w:w="3969" w:type="dxa"/>
          </w:tcPr>
          <w:p w14:paraId="62C15A53" w14:textId="77777777" w:rsidR="00420155" w:rsidRDefault="00420155" w:rsidP="00E47017"/>
        </w:tc>
      </w:tr>
      <w:tr w:rsidR="00420155" w14:paraId="321C3779" w14:textId="77777777">
        <w:tc>
          <w:tcPr>
            <w:tcW w:w="1903" w:type="dxa"/>
          </w:tcPr>
          <w:p w14:paraId="2465C658" w14:textId="77777777" w:rsidR="00420155" w:rsidRDefault="00420155" w:rsidP="00E47017">
            <w:r>
              <w:rPr>
                <w:rFonts w:hint="eastAsia"/>
              </w:rPr>
              <w:t>Result</w:t>
            </w:r>
          </w:p>
        </w:tc>
        <w:tc>
          <w:tcPr>
            <w:tcW w:w="2487" w:type="dxa"/>
          </w:tcPr>
          <w:p w14:paraId="6F76D856" w14:textId="77777777" w:rsidR="00420155" w:rsidRDefault="00420155" w:rsidP="00E47017">
            <w:r>
              <w:rPr>
                <w:rFonts w:hint="eastAsia"/>
              </w:rPr>
              <w:t>注销结果</w:t>
            </w:r>
          </w:p>
        </w:tc>
        <w:tc>
          <w:tcPr>
            <w:tcW w:w="3969" w:type="dxa"/>
          </w:tcPr>
          <w:p w14:paraId="3D564830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成功</w:t>
            </w:r>
          </w:p>
        </w:tc>
      </w:tr>
    </w:tbl>
    <w:p w14:paraId="7F88F538" w14:textId="77777777" w:rsidR="00420155" w:rsidRDefault="00420155" w:rsidP="00E47017">
      <w:pPr>
        <w:pStyle w:val="3"/>
      </w:pPr>
      <w:bookmarkStart w:id="32" w:name="_Toc134087658"/>
      <w:r>
        <w:rPr>
          <w:rFonts w:hint="eastAsia"/>
        </w:rPr>
        <w:t>请呼</w:t>
      </w:r>
      <w:bookmarkEnd w:id="32"/>
    </w:p>
    <w:p w14:paraId="4434647F" w14:textId="77777777" w:rsidR="00420155" w:rsidRDefault="00420155" w:rsidP="00E47017">
      <w:proofErr w:type="spellStart"/>
      <w:r>
        <w:t>RequestCall</w:t>
      </w:r>
      <w:r>
        <w:rPr>
          <w:rFonts w:hint="eastAsia"/>
        </w:rPr>
        <w:t>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21F71309" w14:textId="77777777">
        <w:tc>
          <w:tcPr>
            <w:tcW w:w="1903" w:type="dxa"/>
          </w:tcPr>
          <w:p w14:paraId="29003F6B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098DB933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1D069E64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61117C" w14:paraId="039FA95A" w14:textId="77777777" w:rsidTr="0061117C">
        <w:trPr>
          <w:trHeight w:val="591"/>
        </w:trPr>
        <w:tc>
          <w:tcPr>
            <w:tcW w:w="1903" w:type="dxa"/>
          </w:tcPr>
          <w:p w14:paraId="6950A88F" w14:textId="10C78426" w:rsidR="0061117C" w:rsidRPr="0061117C" w:rsidRDefault="0061117C" w:rsidP="00E47017">
            <w:proofErr w:type="spellStart"/>
            <w:r w:rsidRPr="0061117C">
              <w:t>SeqID</w:t>
            </w:r>
            <w:proofErr w:type="spellEnd"/>
          </w:p>
        </w:tc>
        <w:tc>
          <w:tcPr>
            <w:tcW w:w="2487" w:type="dxa"/>
          </w:tcPr>
          <w:p w14:paraId="565F667E" w14:textId="2B0BE7B6" w:rsidR="0061117C" w:rsidRPr="0061117C" w:rsidRDefault="0061117C" w:rsidP="00E47017">
            <w:r w:rsidRPr="0061117C">
              <w:rPr>
                <w:rFonts w:hint="eastAsia"/>
              </w:rPr>
              <w:t>请呼序号</w:t>
            </w:r>
          </w:p>
        </w:tc>
        <w:tc>
          <w:tcPr>
            <w:tcW w:w="3969" w:type="dxa"/>
          </w:tcPr>
          <w:p w14:paraId="24EBC2DF" w14:textId="0E05917B" w:rsidR="0061117C" w:rsidRPr="0061117C" w:rsidRDefault="0061117C" w:rsidP="0061117C">
            <w:r w:rsidRPr="0061117C">
              <w:rPr>
                <w:rFonts w:hint="eastAsia"/>
              </w:rPr>
              <w:t>标识一次请呼，一般由列车或车站序号</w:t>
            </w:r>
            <w:r w:rsidRPr="0061117C">
              <w:t>+</w:t>
            </w:r>
            <w:r w:rsidRPr="0061117C">
              <w:rPr>
                <w:rFonts w:hint="eastAsia"/>
              </w:rPr>
              <w:t>两位</w:t>
            </w:r>
            <w:r w:rsidRPr="0061117C">
              <w:t>00~99</w:t>
            </w:r>
            <w:r w:rsidRPr="0061117C">
              <w:rPr>
                <w:rFonts w:hint="eastAsia"/>
              </w:rPr>
              <w:t>自累加的数字组成，该序号用于调度的同步确认。</w:t>
            </w:r>
          </w:p>
        </w:tc>
      </w:tr>
      <w:tr w:rsidR="00E0701B" w14:paraId="4053DD3A" w14:textId="77777777">
        <w:tc>
          <w:tcPr>
            <w:tcW w:w="1903" w:type="dxa"/>
          </w:tcPr>
          <w:p w14:paraId="1EA1F64C" w14:textId="77777777" w:rsidR="00E0701B" w:rsidRDefault="00E0701B" w:rsidP="00E4701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487" w:type="dxa"/>
          </w:tcPr>
          <w:p w14:paraId="467273A9" w14:textId="77777777" w:rsidR="00E0701B" w:rsidRDefault="00E0701B" w:rsidP="00E47017">
            <w:proofErr w:type="gramStart"/>
            <w:r>
              <w:rPr>
                <w:rFonts w:hint="eastAsia"/>
              </w:rPr>
              <w:t>固定台</w:t>
            </w:r>
            <w:proofErr w:type="gramEnd"/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车载台用户</w:t>
            </w:r>
          </w:p>
        </w:tc>
        <w:tc>
          <w:tcPr>
            <w:tcW w:w="3969" w:type="dxa"/>
          </w:tcPr>
          <w:p w14:paraId="2FCC011F" w14:textId="77777777" w:rsidR="00E0701B" w:rsidRDefault="00E0701B" w:rsidP="00E47017"/>
        </w:tc>
      </w:tr>
      <w:tr w:rsidR="00862B08" w14:paraId="347B1A0F" w14:textId="77777777">
        <w:tc>
          <w:tcPr>
            <w:tcW w:w="1903" w:type="dxa"/>
          </w:tcPr>
          <w:p w14:paraId="6C5AC12D" w14:textId="77777777" w:rsidR="00862B08" w:rsidRDefault="00862B08" w:rsidP="00E47017">
            <w:proofErr w:type="spellStart"/>
            <w:r>
              <w:rPr>
                <w:rFonts w:hint="eastAsia"/>
              </w:rPr>
              <w:t>CallType</w:t>
            </w:r>
            <w:proofErr w:type="spellEnd"/>
          </w:p>
        </w:tc>
        <w:tc>
          <w:tcPr>
            <w:tcW w:w="2487" w:type="dxa"/>
          </w:tcPr>
          <w:p w14:paraId="70B1C3A5" w14:textId="77777777" w:rsidR="00862B08" w:rsidRDefault="00862B08" w:rsidP="00E47017">
            <w:r>
              <w:rPr>
                <w:rFonts w:hint="eastAsia"/>
              </w:rPr>
              <w:t>呼叫类型</w:t>
            </w:r>
          </w:p>
        </w:tc>
        <w:tc>
          <w:tcPr>
            <w:tcW w:w="3969" w:type="dxa"/>
          </w:tcPr>
          <w:p w14:paraId="2BB31F47" w14:textId="343FF3BD" w:rsidR="00037FBF" w:rsidRDefault="00037FBF" w:rsidP="00037FBF">
            <w:r>
              <w:rPr>
                <w:rFonts w:hint="eastAsia"/>
              </w:rPr>
              <w:t>车载</w:t>
            </w:r>
            <w:proofErr w:type="gramStart"/>
            <w:r>
              <w:rPr>
                <w:rFonts w:hint="eastAsia"/>
              </w:rPr>
              <w:t>台请呼</w:t>
            </w:r>
            <w:proofErr w:type="gramEnd"/>
            <w:r>
              <w:rPr>
                <w:rFonts w:hint="eastAsia"/>
              </w:rPr>
              <w:t>类型：</w:t>
            </w:r>
          </w:p>
          <w:p w14:paraId="7707F856" w14:textId="3A17520A" w:rsidR="00037FBF" w:rsidRDefault="00037FBF" w:rsidP="00037FBF">
            <w:r>
              <w:rPr>
                <w:rFonts w:hint="eastAsia"/>
              </w:rPr>
              <w:t xml:space="preserve">1 : </w:t>
            </w:r>
            <w:r>
              <w:rPr>
                <w:rFonts w:hint="eastAsia"/>
              </w:rPr>
              <w:t>调度台</w:t>
            </w:r>
          </w:p>
          <w:p w14:paraId="07CEE006" w14:textId="77777777" w:rsidR="00037FBF" w:rsidRDefault="00037FBF" w:rsidP="00037FBF">
            <w:r>
              <w:rPr>
                <w:rFonts w:hint="eastAsia"/>
              </w:rPr>
              <w:t xml:space="preserve">2 : </w:t>
            </w:r>
            <w:r>
              <w:rPr>
                <w:rFonts w:hint="eastAsia"/>
              </w:rPr>
              <w:t>列车</w:t>
            </w:r>
          </w:p>
          <w:p w14:paraId="2675057F" w14:textId="77777777" w:rsidR="00037FBF" w:rsidRDefault="00037FBF" w:rsidP="00037FBF">
            <w:r>
              <w:rPr>
                <w:rFonts w:hint="eastAsia"/>
              </w:rPr>
              <w:t xml:space="preserve">3 : </w:t>
            </w:r>
            <w:r>
              <w:rPr>
                <w:rFonts w:hint="eastAsia"/>
              </w:rPr>
              <w:t>前车</w:t>
            </w:r>
          </w:p>
          <w:p w14:paraId="72609F44" w14:textId="77777777" w:rsidR="00037FBF" w:rsidRDefault="00037FBF" w:rsidP="00037FBF">
            <w:r>
              <w:rPr>
                <w:rFonts w:hint="eastAsia"/>
              </w:rPr>
              <w:t xml:space="preserve">4 : </w:t>
            </w:r>
            <w:r>
              <w:rPr>
                <w:rFonts w:hint="eastAsia"/>
              </w:rPr>
              <w:t>后车</w:t>
            </w:r>
          </w:p>
          <w:p w14:paraId="7FCAF480" w14:textId="77777777" w:rsidR="00037FBF" w:rsidRDefault="00037FBF" w:rsidP="00037FBF">
            <w:r>
              <w:rPr>
                <w:rFonts w:hint="eastAsia"/>
              </w:rPr>
              <w:t xml:space="preserve">5 : </w:t>
            </w:r>
            <w:r>
              <w:rPr>
                <w:rFonts w:hint="eastAsia"/>
              </w:rPr>
              <w:t>车站</w:t>
            </w:r>
          </w:p>
          <w:p w14:paraId="2812DBFF" w14:textId="77777777" w:rsidR="00037FBF" w:rsidRDefault="00037FBF" w:rsidP="00037FBF">
            <w:r>
              <w:rPr>
                <w:rFonts w:hint="eastAsia"/>
              </w:rPr>
              <w:t xml:space="preserve">8 : </w:t>
            </w:r>
            <w:r>
              <w:rPr>
                <w:rFonts w:hint="eastAsia"/>
              </w:rPr>
              <w:t>司机</w:t>
            </w:r>
          </w:p>
          <w:p w14:paraId="768E8519" w14:textId="77777777" w:rsidR="00037FBF" w:rsidRDefault="00037FBF" w:rsidP="00037FBF">
            <w:r>
              <w:rPr>
                <w:rFonts w:hint="eastAsia"/>
              </w:rPr>
              <w:lastRenderedPageBreak/>
              <w:t xml:space="preserve">9 : </w:t>
            </w:r>
            <w:r>
              <w:rPr>
                <w:rFonts w:hint="eastAsia"/>
              </w:rPr>
              <w:t>紧急请呼调度台</w:t>
            </w:r>
          </w:p>
          <w:p w14:paraId="54950A84" w14:textId="77777777" w:rsidR="00037FBF" w:rsidRDefault="00037FBF" w:rsidP="00037FBF"/>
          <w:p w14:paraId="74C13C4C" w14:textId="77777777" w:rsidR="00037FBF" w:rsidRDefault="00037FBF" w:rsidP="00037FBF">
            <w:proofErr w:type="gramStart"/>
            <w:r>
              <w:rPr>
                <w:rFonts w:hint="eastAsia"/>
              </w:rPr>
              <w:t>固定台请呼类型</w:t>
            </w:r>
            <w:proofErr w:type="gramEnd"/>
            <w:r>
              <w:rPr>
                <w:rFonts w:hint="eastAsia"/>
              </w:rPr>
              <w:t>:</w:t>
            </w:r>
          </w:p>
          <w:p w14:paraId="3433215A" w14:textId="77777777" w:rsidR="00037FBF" w:rsidRDefault="00037FBF" w:rsidP="00037FBF">
            <w:r>
              <w:rPr>
                <w:rFonts w:hint="eastAsia"/>
              </w:rPr>
              <w:t xml:space="preserve">11: </w:t>
            </w:r>
            <w:r>
              <w:rPr>
                <w:rFonts w:hint="eastAsia"/>
              </w:rPr>
              <w:t>调度台</w:t>
            </w:r>
          </w:p>
          <w:p w14:paraId="28934959" w14:textId="77777777" w:rsidR="00037FBF" w:rsidRDefault="00037FBF" w:rsidP="00037FBF">
            <w:r>
              <w:rPr>
                <w:rFonts w:hint="eastAsia"/>
              </w:rPr>
              <w:t xml:space="preserve">12: </w:t>
            </w:r>
            <w:r>
              <w:rPr>
                <w:rFonts w:hint="eastAsia"/>
              </w:rPr>
              <w:t>列车</w:t>
            </w:r>
          </w:p>
          <w:p w14:paraId="35719208" w14:textId="77777777" w:rsidR="00037FBF" w:rsidRDefault="00037FBF" w:rsidP="00037FBF">
            <w:r>
              <w:rPr>
                <w:rFonts w:hint="eastAsia"/>
              </w:rPr>
              <w:t xml:space="preserve">15: </w:t>
            </w:r>
            <w:r>
              <w:rPr>
                <w:rFonts w:hint="eastAsia"/>
              </w:rPr>
              <w:t>车站</w:t>
            </w:r>
          </w:p>
          <w:p w14:paraId="60FC074F" w14:textId="77777777" w:rsidR="00037FBF" w:rsidRDefault="00037FBF" w:rsidP="00037FBF">
            <w:r>
              <w:rPr>
                <w:rFonts w:hint="eastAsia"/>
              </w:rPr>
              <w:t xml:space="preserve">18: </w:t>
            </w:r>
            <w:r>
              <w:rPr>
                <w:rFonts w:hint="eastAsia"/>
              </w:rPr>
              <w:t>司机</w:t>
            </w:r>
          </w:p>
          <w:p w14:paraId="79D3268E" w14:textId="3FB149B3" w:rsidR="00280925" w:rsidRPr="00280925" w:rsidRDefault="00037FBF" w:rsidP="00037FBF">
            <w:r>
              <w:rPr>
                <w:rFonts w:hint="eastAsia"/>
              </w:rPr>
              <w:t xml:space="preserve">19: </w:t>
            </w:r>
            <w:r>
              <w:rPr>
                <w:rFonts w:hint="eastAsia"/>
              </w:rPr>
              <w:t>紧急请呼调度台</w:t>
            </w:r>
          </w:p>
        </w:tc>
      </w:tr>
      <w:tr w:rsidR="00037FBF" w14:paraId="761D6F95" w14:textId="77777777">
        <w:tc>
          <w:tcPr>
            <w:tcW w:w="1903" w:type="dxa"/>
          </w:tcPr>
          <w:p w14:paraId="3E2290CC" w14:textId="225BF87B" w:rsidR="00037FBF" w:rsidRDefault="0061117C" w:rsidP="00E47017">
            <w:proofErr w:type="spellStart"/>
            <w:r>
              <w:rPr>
                <w:rFonts w:hint="eastAsia"/>
              </w:rPr>
              <w:t>Callee</w:t>
            </w:r>
            <w:proofErr w:type="spellEnd"/>
          </w:p>
        </w:tc>
        <w:tc>
          <w:tcPr>
            <w:tcW w:w="2487" w:type="dxa"/>
          </w:tcPr>
          <w:p w14:paraId="4F19B3C8" w14:textId="3A45ABF7" w:rsidR="00037FBF" w:rsidRDefault="00037FBF" w:rsidP="00E47017">
            <w:r>
              <w:rPr>
                <w:rFonts w:hint="eastAsia"/>
              </w:rPr>
              <w:t>被叫号码</w:t>
            </w:r>
            <w:r w:rsidR="00D63BB6">
              <w:rPr>
                <w:rFonts w:hint="eastAsia"/>
              </w:rPr>
              <w:t>，可选参数</w:t>
            </w:r>
          </w:p>
        </w:tc>
        <w:tc>
          <w:tcPr>
            <w:tcW w:w="3969" w:type="dxa"/>
          </w:tcPr>
          <w:p w14:paraId="079E0E28" w14:textId="71D98105" w:rsidR="00037FBF" w:rsidRDefault="00037FBF" w:rsidP="00037FBF">
            <w:r>
              <w:rPr>
                <w:rFonts w:hint="eastAsia"/>
              </w:rPr>
              <w:t>请呼列车时为列车车次号</w:t>
            </w:r>
          </w:p>
          <w:p w14:paraId="6FAA43D6" w14:textId="77777777" w:rsidR="00037FBF" w:rsidRDefault="00037FBF" w:rsidP="00037FBF">
            <w:r>
              <w:rPr>
                <w:rFonts w:hint="eastAsia"/>
              </w:rPr>
              <w:t>请呼车站时为车站编号</w:t>
            </w:r>
          </w:p>
          <w:p w14:paraId="2812D90C" w14:textId="65EFD3DE" w:rsidR="00D63BB6" w:rsidRDefault="00037FBF" w:rsidP="00037FBF">
            <w:r>
              <w:rPr>
                <w:rFonts w:hint="eastAsia"/>
              </w:rPr>
              <w:t>请呼司机时为</w:t>
            </w:r>
            <w:proofErr w:type="gramStart"/>
            <w:r>
              <w:rPr>
                <w:rFonts w:hint="eastAsia"/>
              </w:rPr>
              <w:t>司机手台号码</w:t>
            </w:r>
            <w:proofErr w:type="gramEnd"/>
          </w:p>
        </w:tc>
      </w:tr>
    </w:tbl>
    <w:p w14:paraId="71A390AE" w14:textId="77777777" w:rsidR="00420155" w:rsidRDefault="00420155" w:rsidP="00E47017"/>
    <w:p w14:paraId="2AF25E3F" w14:textId="77777777" w:rsidR="00420155" w:rsidRDefault="00420155" w:rsidP="00E47017">
      <w:proofErr w:type="spellStart"/>
      <w:r>
        <w:t>RequestCall</w:t>
      </w:r>
      <w:r>
        <w:rPr>
          <w:rFonts w:hint="eastAsia"/>
        </w:rPr>
        <w:t>R</w:t>
      </w:r>
      <w:r>
        <w:t>sp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05B5B230" w14:textId="77777777">
        <w:tc>
          <w:tcPr>
            <w:tcW w:w="1903" w:type="dxa"/>
          </w:tcPr>
          <w:p w14:paraId="2F165441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06AB1264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6BED3275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827467" w14:paraId="5F4C23E2" w14:textId="77777777">
        <w:tc>
          <w:tcPr>
            <w:tcW w:w="1903" w:type="dxa"/>
          </w:tcPr>
          <w:p w14:paraId="26817C55" w14:textId="100C2E55" w:rsidR="00827467" w:rsidRPr="00827467" w:rsidRDefault="00827467" w:rsidP="00827467">
            <w:pPr>
              <w:rPr>
                <w:color w:val="FF0000"/>
              </w:rPr>
            </w:pPr>
            <w:proofErr w:type="spellStart"/>
            <w:r w:rsidRPr="00827467">
              <w:rPr>
                <w:color w:val="FF0000"/>
              </w:rPr>
              <w:t>SeqID</w:t>
            </w:r>
            <w:proofErr w:type="spellEnd"/>
          </w:p>
        </w:tc>
        <w:tc>
          <w:tcPr>
            <w:tcW w:w="2487" w:type="dxa"/>
          </w:tcPr>
          <w:p w14:paraId="508B98C0" w14:textId="248C7693" w:rsidR="00827467" w:rsidRPr="00827467" w:rsidRDefault="00827467" w:rsidP="00827467">
            <w:pPr>
              <w:rPr>
                <w:color w:val="FF0000"/>
              </w:rPr>
            </w:pPr>
            <w:r w:rsidRPr="00827467">
              <w:rPr>
                <w:rFonts w:hint="eastAsia"/>
                <w:color w:val="FF0000"/>
              </w:rPr>
              <w:t>请呼序号</w:t>
            </w:r>
          </w:p>
        </w:tc>
        <w:tc>
          <w:tcPr>
            <w:tcW w:w="3969" w:type="dxa"/>
          </w:tcPr>
          <w:p w14:paraId="166FEFB8" w14:textId="77777777" w:rsidR="00827467" w:rsidRPr="0008056E" w:rsidRDefault="00827467" w:rsidP="00827467">
            <w:r w:rsidRPr="0008056E">
              <w:rPr>
                <w:rFonts w:hint="eastAsia"/>
              </w:rPr>
              <w:t>同上</w:t>
            </w:r>
          </w:p>
        </w:tc>
      </w:tr>
      <w:tr w:rsidR="0008056E" w14:paraId="357B97AC" w14:textId="77777777">
        <w:tc>
          <w:tcPr>
            <w:tcW w:w="1903" w:type="dxa"/>
          </w:tcPr>
          <w:p w14:paraId="07097E3B" w14:textId="77777777" w:rsidR="0008056E" w:rsidRDefault="0008056E" w:rsidP="00E47017">
            <w:r>
              <w:rPr>
                <w:rFonts w:hint="eastAsia"/>
              </w:rPr>
              <w:t>Result</w:t>
            </w:r>
          </w:p>
        </w:tc>
        <w:tc>
          <w:tcPr>
            <w:tcW w:w="2487" w:type="dxa"/>
          </w:tcPr>
          <w:p w14:paraId="123C4AD8" w14:textId="77777777" w:rsidR="0008056E" w:rsidRDefault="0008056E" w:rsidP="00E47017">
            <w:r>
              <w:rPr>
                <w:rFonts w:hint="eastAsia"/>
              </w:rPr>
              <w:t>请</w:t>
            </w:r>
            <w:proofErr w:type="gramStart"/>
            <w:r>
              <w:rPr>
                <w:rFonts w:hint="eastAsia"/>
              </w:rPr>
              <w:t>呼结果</w:t>
            </w:r>
            <w:proofErr w:type="gramEnd"/>
          </w:p>
        </w:tc>
        <w:tc>
          <w:tcPr>
            <w:tcW w:w="3969" w:type="dxa"/>
          </w:tcPr>
          <w:p w14:paraId="2E0FF6CB" w14:textId="77777777" w:rsidR="0008056E" w:rsidRDefault="0008056E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拒绝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允许</w:t>
            </w:r>
          </w:p>
        </w:tc>
      </w:tr>
      <w:tr w:rsidR="0008056E" w14:paraId="7B6500BF" w14:textId="77777777">
        <w:tc>
          <w:tcPr>
            <w:tcW w:w="1903" w:type="dxa"/>
          </w:tcPr>
          <w:p w14:paraId="617677BA" w14:textId="77777777" w:rsidR="0008056E" w:rsidRPr="000A7DB8" w:rsidRDefault="0008056E" w:rsidP="00E47017">
            <w:proofErr w:type="spellStart"/>
            <w:r w:rsidRPr="000A7DB8"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487" w:type="dxa"/>
          </w:tcPr>
          <w:p w14:paraId="18DBF709" w14:textId="77777777" w:rsidR="0008056E" w:rsidRPr="000A7DB8" w:rsidRDefault="0008056E" w:rsidP="00E47017">
            <w:r w:rsidRPr="000A7DB8">
              <w:rPr>
                <w:rFonts w:hint="eastAsia"/>
              </w:rPr>
              <w:t>请呼时调度</w:t>
            </w:r>
            <w:proofErr w:type="gramStart"/>
            <w:r w:rsidRPr="000A7DB8">
              <w:rPr>
                <w:rFonts w:hint="eastAsia"/>
              </w:rPr>
              <w:t>台创建</w:t>
            </w:r>
            <w:proofErr w:type="gramEnd"/>
            <w:r w:rsidRPr="000A7DB8">
              <w:rPr>
                <w:rFonts w:hint="eastAsia"/>
              </w:rPr>
              <w:t>的动态组</w:t>
            </w:r>
          </w:p>
        </w:tc>
        <w:tc>
          <w:tcPr>
            <w:tcW w:w="3969" w:type="dxa"/>
          </w:tcPr>
          <w:p w14:paraId="49A0CD4A" w14:textId="77777777" w:rsidR="0008056E" w:rsidRPr="000A7DB8" w:rsidRDefault="0008056E" w:rsidP="00E47017">
            <w:r w:rsidRPr="000A7DB8">
              <w:rPr>
                <w:rFonts w:hint="eastAsia"/>
              </w:rPr>
              <w:t>0</w:t>
            </w:r>
            <w:r w:rsidRPr="000A7DB8">
              <w:rPr>
                <w:rFonts w:hint="eastAsia"/>
              </w:rPr>
              <w:t>：表示不需要</w:t>
            </w:r>
            <w:r w:rsidR="008254B2">
              <w:rPr>
                <w:rFonts w:hint="eastAsia"/>
              </w:rPr>
              <w:t>处理</w:t>
            </w:r>
          </w:p>
          <w:p w14:paraId="38F0727D" w14:textId="77777777" w:rsidR="0008056E" w:rsidRPr="000A7DB8" w:rsidRDefault="0008056E" w:rsidP="00E47017">
            <w:r w:rsidRPr="000A7DB8">
              <w:rPr>
                <w:rFonts w:hint="eastAsia"/>
              </w:rPr>
              <w:t>其它：呼叫结束后，车载台</w:t>
            </w:r>
            <w:r w:rsidRPr="000A7DB8">
              <w:rPr>
                <w:rFonts w:hint="eastAsia"/>
              </w:rPr>
              <w:t>/</w:t>
            </w:r>
            <w:proofErr w:type="gramStart"/>
            <w:r w:rsidRPr="000A7DB8">
              <w:rPr>
                <w:rFonts w:hint="eastAsia"/>
              </w:rPr>
              <w:t>固定台</w:t>
            </w:r>
            <w:proofErr w:type="gramEnd"/>
            <w:r w:rsidRPr="000A7DB8">
              <w:rPr>
                <w:rFonts w:hint="eastAsia"/>
              </w:rPr>
              <w:t>需要将原</w:t>
            </w:r>
            <w:proofErr w:type="gramStart"/>
            <w:r w:rsidRPr="000A7DB8">
              <w:rPr>
                <w:rFonts w:hint="eastAsia"/>
              </w:rPr>
              <w:t>守候组恢复</w:t>
            </w:r>
            <w:proofErr w:type="gramEnd"/>
            <w:r w:rsidRPr="000A7DB8">
              <w:rPr>
                <w:rFonts w:hint="eastAsia"/>
              </w:rPr>
              <w:t>为当前组</w:t>
            </w:r>
          </w:p>
        </w:tc>
      </w:tr>
    </w:tbl>
    <w:p w14:paraId="6CDA8955" w14:textId="77777777" w:rsidR="00420155" w:rsidRDefault="00420155" w:rsidP="00E47017"/>
    <w:p w14:paraId="16D37C17" w14:textId="77777777" w:rsidR="00117A3D" w:rsidRDefault="0014439F" w:rsidP="00E47017">
      <w:proofErr w:type="spellStart"/>
      <w:r>
        <w:rPr>
          <w:rFonts w:hint="eastAsia"/>
        </w:rPr>
        <w:t>RequestCall</w:t>
      </w:r>
      <w:r w:rsidR="00117A3D">
        <w:t>End</w:t>
      </w:r>
      <w:r w:rsidR="00117A3D">
        <w:rPr>
          <w:rFonts w:hint="eastAsia"/>
        </w:rPr>
        <w:t>Req</w:t>
      </w:r>
      <w:proofErr w:type="spellEnd"/>
      <w:r w:rsidR="00117A3D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117A3D" w14:paraId="1280F787" w14:textId="77777777" w:rsidTr="00117A3D">
        <w:tc>
          <w:tcPr>
            <w:tcW w:w="1903" w:type="dxa"/>
          </w:tcPr>
          <w:p w14:paraId="4A4C3BB9" w14:textId="77777777" w:rsidR="00117A3D" w:rsidRDefault="00117A3D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699BF8FA" w14:textId="77777777" w:rsidR="00117A3D" w:rsidRDefault="00117A3D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1FAB87AF" w14:textId="77777777" w:rsidR="00117A3D" w:rsidRDefault="00117A3D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14439F" w14:paraId="312BE879" w14:textId="77777777" w:rsidTr="00117A3D">
        <w:tc>
          <w:tcPr>
            <w:tcW w:w="1903" w:type="dxa"/>
          </w:tcPr>
          <w:p w14:paraId="78A4BD4C" w14:textId="77777777" w:rsidR="0014439F" w:rsidRDefault="0014439F" w:rsidP="00E47017">
            <w:proofErr w:type="spellStart"/>
            <w:r>
              <w:rPr>
                <w:rFonts w:hint="eastAsia"/>
              </w:rPr>
              <w:t>CallType</w:t>
            </w:r>
            <w:proofErr w:type="spellEnd"/>
          </w:p>
        </w:tc>
        <w:tc>
          <w:tcPr>
            <w:tcW w:w="2487" w:type="dxa"/>
          </w:tcPr>
          <w:p w14:paraId="62FF02D8" w14:textId="77777777" w:rsidR="0014439F" w:rsidRPr="0008056E" w:rsidRDefault="0014439F" w:rsidP="00E47017">
            <w:r w:rsidRPr="0008056E">
              <w:rPr>
                <w:rFonts w:hint="eastAsia"/>
              </w:rPr>
              <w:t>呼叫类型</w:t>
            </w:r>
          </w:p>
        </w:tc>
        <w:tc>
          <w:tcPr>
            <w:tcW w:w="3969" w:type="dxa"/>
          </w:tcPr>
          <w:p w14:paraId="6C1D0A95" w14:textId="77777777" w:rsidR="0014439F" w:rsidRPr="0008056E" w:rsidRDefault="0014439F" w:rsidP="00E47017">
            <w:r w:rsidRPr="0008056E">
              <w:rPr>
                <w:rFonts w:hint="eastAsia"/>
              </w:rPr>
              <w:t>同上</w:t>
            </w:r>
          </w:p>
        </w:tc>
      </w:tr>
    </w:tbl>
    <w:p w14:paraId="7C82249F" w14:textId="77777777" w:rsidR="00117A3D" w:rsidRDefault="00117A3D" w:rsidP="00E47017"/>
    <w:p w14:paraId="50D43D4B" w14:textId="77777777" w:rsidR="00420155" w:rsidRDefault="00420155" w:rsidP="00E47017">
      <w:pPr>
        <w:pStyle w:val="3"/>
      </w:pPr>
      <w:bookmarkStart w:id="33" w:name="_Toc134087659"/>
      <w:r>
        <w:rPr>
          <w:rFonts w:hint="eastAsia"/>
        </w:rPr>
        <w:t>车载台上</w:t>
      </w:r>
      <w:proofErr w:type="gramStart"/>
      <w:r>
        <w:rPr>
          <w:rFonts w:hint="eastAsia"/>
        </w:rPr>
        <w:t>报状态</w:t>
      </w:r>
      <w:proofErr w:type="gramEnd"/>
      <w:r>
        <w:rPr>
          <w:rFonts w:hint="eastAsia"/>
        </w:rPr>
        <w:t>信息</w:t>
      </w:r>
      <w:bookmarkEnd w:id="33"/>
    </w:p>
    <w:p w14:paraId="79404AB9" w14:textId="77777777" w:rsidR="00420155" w:rsidRDefault="00420155" w:rsidP="00E47017">
      <w:proofErr w:type="spellStart"/>
      <w:r>
        <w:t>ReportTrainInfo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4288F10E" w14:textId="77777777">
        <w:tc>
          <w:tcPr>
            <w:tcW w:w="1903" w:type="dxa"/>
          </w:tcPr>
          <w:p w14:paraId="327F8B4D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620FD89F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14F628D3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5AB3198D" w14:textId="77777777">
        <w:tc>
          <w:tcPr>
            <w:tcW w:w="1903" w:type="dxa"/>
          </w:tcPr>
          <w:p w14:paraId="1A948E17" w14:textId="77777777" w:rsidR="00420155" w:rsidRDefault="00420155" w:rsidP="00E47017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487" w:type="dxa"/>
          </w:tcPr>
          <w:p w14:paraId="501BC054" w14:textId="77777777" w:rsidR="00420155" w:rsidRDefault="00420155" w:rsidP="00E47017">
            <w:r>
              <w:rPr>
                <w:rFonts w:hint="eastAsia"/>
              </w:rPr>
              <w:t>车载台号码</w:t>
            </w:r>
          </w:p>
        </w:tc>
        <w:tc>
          <w:tcPr>
            <w:tcW w:w="3969" w:type="dxa"/>
          </w:tcPr>
          <w:p w14:paraId="53AE244A" w14:textId="77777777" w:rsidR="00420155" w:rsidRDefault="00420155" w:rsidP="00E47017">
            <w:pPr>
              <w:rPr>
                <w:b/>
              </w:rPr>
            </w:pPr>
          </w:p>
        </w:tc>
      </w:tr>
      <w:tr w:rsidR="00420155" w14:paraId="31AB7951" w14:textId="77777777">
        <w:tc>
          <w:tcPr>
            <w:tcW w:w="1903" w:type="dxa"/>
          </w:tcPr>
          <w:p w14:paraId="23E81AEE" w14:textId="77777777" w:rsidR="00420155" w:rsidRDefault="00420155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1A5DD4BC" w14:textId="77777777" w:rsidR="00420155" w:rsidRDefault="00420155" w:rsidP="00E47017">
            <w:r>
              <w:rPr>
                <w:rFonts w:hint="eastAsia"/>
              </w:rPr>
              <w:t>车体号</w:t>
            </w:r>
          </w:p>
        </w:tc>
        <w:tc>
          <w:tcPr>
            <w:tcW w:w="3969" w:type="dxa"/>
          </w:tcPr>
          <w:p w14:paraId="1CB6F396" w14:textId="77777777" w:rsidR="00420155" w:rsidRDefault="00420155" w:rsidP="00E47017"/>
        </w:tc>
      </w:tr>
      <w:tr w:rsidR="00420155" w14:paraId="04CF6092" w14:textId="77777777">
        <w:tc>
          <w:tcPr>
            <w:tcW w:w="1903" w:type="dxa"/>
          </w:tcPr>
          <w:p w14:paraId="1A59D844" w14:textId="77777777" w:rsidR="00420155" w:rsidRDefault="00420155" w:rsidP="00E47017">
            <w:proofErr w:type="spellStart"/>
            <w:r>
              <w:rPr>
                <w:rFonts w:hint="eastAsia"/>
              </w:rPr>
              <w:t>TrainID</w:t>
            </w:r>
            <w:proofErr w:type="spellEnd"/>
          </w:p>
        </w:tc>
        <w:tc>
          <w:tcPr>
            <w:tcW w:w="2487" w:type="dxa"/>
          </w:tcPr>
          <w:p w14:paraId="03CA7941" w14:textId="77777777" w:rsidR="00420155" w:rsidRDefault="00420155" w:rsidP="00E47017">
            <w:r>
              <w:rPr>
                <w:rFonts w:hint="eastAsia"/>
              </w:rPr>
              <w:t>车次号</w:t>
            </w:r>
          </w:p>
        </w:tc>
        <w:tc>
          <w:tcPr>
            <w:tcW w:w="3969" w:type="dxa"/>
          </w:tcPr>
          <w:p w14:paraId="099A7035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表示未知</w:t>
            </w:r>
          </w:p>
        </w:tc>
      </w:tr>
      <w:tr w:rsidR="00872CA8" w14:paraId="0CD4A4AC" w14:textId="77777777">
        <w:tc>
          <w:tcPr>
            <w:tcW w:w="1903" w:type="dxa"/>
          </w:tcPr>
          <w:p w14:paraId="22B8872D" w14:textId="77777777" w:rsidR="00872CA8" w:rsidRDefault="00872CA8" w:rsidP="00E47017">
            <w:proofErr w:type="spellStart"/>
            <w:r>
              <w:rPr>
                <w:rFonts w:hint="eastAsia"/>
              </w:rPr>
              <w:t>CurrentGroupID</w:t>
            </w:r>
            <w:proofErr w:type="spellEnd"/>
          </w:p>
        </w:tc>
        <w:tc>
          <w:tcPr>
            <w:tcW w:w="2487" w:type="dxa"/>
          </w:tcPr>
          <w:p w14:paraId="1C267D6D" w14:textId="77777777" w:rsidR="00872CA8" w:rsidRDefault="00872CA8" w:rsidP="00E47017">
            <w:r>
              <w:rPr>
                <w:rFonts w:hint="eastAsia"/>
              </w:rPr>
              <w:t>当前组</w:t>
            </w:r>
          </w:p>
        </w:tc>
        <w:tc>
          <w:tcPr>
            <w:tcW w:w="3969" w:type="dxa"/>
          </w:tcPr>
          <w:p w14:paraId="0BA67B4B" w14:textId="77777777" w:rsidR="00872CA8" w:rsidRDefault="00872CA8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表示未设置</w:t>
            </w:r>
          </w:p>
        </w:tc>
      </w:tr>
      <w:tr w:rsidR="00420155" w14:paraId="50D37B81" w14:textId="77777777">
        <w:tc>
          <w:tcPr>
            <w:tcW w:w="1903" w:type="dxa"/>
          </w:tcPr>
          <w:p w14:paraId="54BE0558" w14:textId="77777777" w:rsidR="00420155" w:rsidRDefault="00420155" w:rsidP="00E47017">
            <w:proofErr w:type="spellStart"/>
            <w:r>
              <w:rPr>
                <w:rFonts w:hint="eastAsia"/>
              </w:rPr>
              <w:t>PositionID</w:t>
            </w:r>
            <w:proofErr w:type="spellEnd"/>
          </w:p>
        </w:tc>
        <w:tc>
          <w:tcPr>
            <w:tcW w:w="2487" w:type="dxa"/>
          </w:tcPr>
          <w:p w14:paraId="18DFD6EA" w14:textId="77777777" w:rsidR="00420155" w:rsidRDefault="00420155" w:rsidP="00E47017">
            <w:r>
              <w:rPr>
                <w:rFonts w:hint="eastAsia"/>
              </w:rPr>
              <w:t>位置</w:t>
            </w:r>
          </w:p>
        </w:tc>
        <w:tc>
          <w:tcPr>
            <w:tcW w:w="3969" w:type="dxa"/>
          </w:tcPr>
          <w:p w14:paraId="5E448F98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行车段</w:t>
            </w:r>
          </w:p>
          <w:p w14:paraId="0745AA17" w14:textId="77777777" w:rsidR="00420155" w:rsidRDefault="00420155" w:rsidP="00E47017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维修段</w:t>
            </w:r>
          </w:p>
          <w:p w14:paraId="169AEF1A" w14:textId="77777777" w:rsidR="00420155" w:rsidRDefault="00420155" w:rsidP="00E4701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停车场</w:t>
            </w:r>
          </w:p>
        </w:tc>
      </w:tr>
      <w:tr w:rsidR="00420155" w14:paraId="238A5B1F" w14:textId="77777777">
        <w:tc>
          <w:tcPr>
            <w:tcW w:w="1903" w:type="dxa"/>
          </w:tcPr>
          <w:p w14:paraId="5C35F381" w14:textId="77777777" w:rsidR="00420155" w:rsidRPr="001E605F" w:rsidRDefault="00420155" w:rsidP="00E47017">
            <w:pPr>
              <w:rPr>
                <w:strike/>
              </w:rPr>
            </w:pPr>
            <w:proofErr w:type="spellStart"/>
            <w:r w:rsidRPr="001E605F">
              <w:rPr>
                <w:rFonts w:hint="eastAsia"/>
                <w:strike/>
              </w:rPr>
              <w:t>PositionName</w:t>
            </w:r>
            <w:proofErr w:type="spellEnd"/>
          </w:p>
        </w:tc>
        <w:tc>
          <w:tcPr>
            <w:tcW w:w="2487" w:type="dxa"/>
          </w:tcPr>
          <w:p w14:paraId="1CCB8E6E" w14:textId="77777777" w:rsidR="00420155" w:rsidRPr="001E605F" w:rsidRDefault="00420155" w:rsidP="00E47017">
            <w:pPr>
              <w:rPr>
                <w:strike/>
              </w:rPr>
            </w:pPr>
            <w:r w:rsidRPr="001E605F">
              <w:rPr>
                <w:rFonts w:hint="eastAsia"/>
                <w:strike/>
              </w:rPr>
              <w:t>位置名称</w:t>
            </w:r>
          </w:p>
        </w:tc>
        <w:tc>
          <w:tcPr>
            <w:tcW w:w="3969" w:type="dxa"/>
          </w:tcPr>
          <w:p w14:paraId="4823E162" w14:textId="77777777" w:rsidR="00420155" w:rsidRPr="001E605F" w:rsidRDefault="00420155" w:rsidP="00E47017">
            <w:pPr>
              <w:rPr>
                <w:strike/>
              </w:rPr>
            </w:pPr>
            <w:r w:rsidRPr="001E605F">
              <w:rPr>
                <w:rFonts w:hint="eastAsia"/>
                <w:strike/>
              </w:rPr>
              <w:t>行车段为车站</w:t>
            </w:r>
            <w:r w:rsidRPr="001E605F">
              <w:rPr>
                <w:rFonts w:hint="eastAsia"/>
                <w:strike/>
              </w:rPr>
              <w:t>ID</w:t>
            </w:r>
          </w:p>
        </w:tc>
      </w:tr>
      <w:tr w:rsidR="00420155" w14:paraId="0A9779CC" w14:textId="77777777">
        <w:tc>
          <w:tcPr>
            <w:tcW w:w="1903" w:type="dxa"/>
          </w:tcPr>
          <w:p w14:paraId="0DD68B08" w14:textId="77777777" w:rsidR="00420155" w:rsidRDefault="00420155" w:rsidP="00E47017">
            <w:r>
              <w:rPr>
                <w:rFonts w:hint="eastAsia"/>
              </w:rPr>
              <w:t>D</w:t>
            </w:r>
            <w:r>
              <w:t>irection</w:t>
            </w:r>
          </w:p>
        </w:tc>
        <w:tc>
          <w:tcPr>
            <w:tcW w:w="2487" w:type="dxa"/>
          </w:tcPr>
          <w:p w14:paraId="7AA0726B" w14:textId="77777777" w:rsidR="00420155" w:rsidRDefault="00420155" w:rsidP="00E47017">
            <w:r>
              <w:rPr>
                <w:rFonts w:hint="eastAsia"/>
              </w:rPr>
              <w:t>上下行方向</w:t>
            </w:r>
          </w:p>
        </w:tc>
        <w:tc>
          <w:tcPr>
            <w:tcW w:w="3969" w:type="dxa"/>
          </w:tcPr>
          <w:p w14:paraId="78525BC5" w14:textId="77777777" w:rsidR="00420155" w:rsidRDefault="00420155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上行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：下行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未知</w:t>
            </w:r>
          </w:p>
        </w:tc>
      </w:tr>
      <w:tr w:rsidR="00420155" w14:paraId="673339A2" w14:textId="77777777">
        <w:tc>
          <w:tcPr>
            <w:tcW w:w="1903" w:type="dxa"/>
          </w:tcPr>
          <w:p w14:paraId="702849DE" w14:textId="77777777" w:rsidR="00420155" w:rsidRDefault="00420155" w:rsidP="00E47017">
            <w:proofErr w:type="spellStart"/>
            <w:r>
              <w:rPr>
                <w:rFonts w:hint="eastAsia"/>
              </w:rPr>
              <w:t>StatiodID</w:t>
            </w:r>
            <w:proofErr w:type="spellEnd"/>
          </w:p>
        </w:tc>
        <w:tc>
          <w:tcPr>
            <w:tcW w:w="2487" w:type="dxa"/>
          </w:tcPr>
          <w:p w14:paraId="54A6C3C8" w14:textId="77777777" w:rsidR="00420155" w:rsidRDefault="00420155" w:rsidP="00E47017">
            <w:r>
              <w:rPr>
                <w:rFonts w:hint="eastAsia"/>
              </w:rPr>
              <w:t>当前车站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1CB1AC7F" w14:textId="77777777" w:rsidR="00420155" w:rsidRDefault="00420155" w:rsidP="00E47017"/>
        </w:tc>
      </w:tr>
      <w:tr w:rsidR="00420155" w14:paraId="299B97D7" w14:textId="77777777">
        <w:tc>
          <w:tcPr>
            <w:tcW w:w="1903" w:type="dxa"/>
          </w:tcPr>
          <w:p w14:paraId="3336F037" w14:textId="77777777" w:rsidR="00420155" w:rsidRDefault="00420155" w:rsidP="00E47017">
            <w:proofErr w:type="spellStart"/>
            <w:r>
              <w:rPr>
                <w:rFonts w:hint="eastAsia"/>
              </w:rPr>
              <w:t>DestID</w:t>
            </w:r>
            <w:proofErr w:type="spellEnd"/>
          </w:p>
        </w:tc>
        <w:tc>
          <w:tcPr>
            <w:tcW w:w="2487" w:type="dxa"/>
          </w:tcPr>
          <w:p w14:paraId="5DAA4B31" w14:textId="77777777" w:rsidR="00420155" w:rsidRDefault="00420155" w:rsidP="00E47017">
            <w:r>
              <w:rPr>
                <w:rFonts w:hint="eastAsia"/>
              </w:rPr>
              <w:t>终点站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69136F24" w14:textId="77777777" w:rsidR="00420155" w:rsidRDefault="00420155" w:rsidP="00E47017"/>
        </w:tc>
      </w:tr>
      <w:tr w:rsidR="009D7F85" w14:paraId="768E72B3" w14:textId="77777777">
        <w:tc>
          <w:tcPr>
            <w:tcW w:w="1903" w:type="dxa"/>
          </w:tcPr>
          <w:p w14:paraId="511CCBD3" w14:textId="77777777" w:rsidR="009D7F85" w:rsidRDefault="009D7F85" w:rsidP="00E47017">
            <w:proofErr w:type="spellStart"/>
            <w:r>
              <w:rPr>
                <w:rFonts w:hint="eastAsia"/>
              </w:rPr>
              <w:t>CellID</w:t>
            </w:r>
            <w:proofErr w:type="spellEnd"/>
          </w:p>
        </w:tc>
        <w:tc>
          <w:tcPr>
            <w:tcW w:w="2487" w:type="dxa"/>
          </w:tcPr>
          <w:p w14:paraId="58C44ABF" w14:textId="77777777" w:rsidR="009D7F85" w:rsidRDefault="009D7F85" w:rsidP="00E47017">
            <w:r>
              <w:rPr>
                <w:rFonts w:hint="eastAsia"/>
              </w:rPr>
              <w:t>当前小区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7D746D35" w14:textId="77777777" w:rsidR="009D7F85" w:rsidRDefault="009D7F85" w:rsidP="00E47017"/>
        </w:tc>
      </w:tr>
      <w:tr w:rsidR="00AB4A3F" w14:paraId="787E6BA0" w14:textId="77777777">
        <w:tc>
          <w:tcPr>
            <w:tcW w:w="1903" w:type="dxa"/>
          </w:tcPr>
          <w:p w14:paraId="51D34552" w14:textId="77777777" w:rsidR="00AB4A3F" w:rsidRDefault="00AB4A3F" w:rsidP="00E47017">
            <w:proofErr w:type="spellStart"/>
            <w:r>
              <w:rPr>
                <w:rFonts w:hint="eastAsia"/>
              </w:rPr>
              <w:t>CallType</w:t>
            </w:r>
            <w:proofErr w:type="spellEnd"/>
          </w:p>
        </w:tc>
        <w:tc>
          <w:tcPr>
            <w:tcW w:w="2487" w:type="dxa"/>
          </w:tcPr>
          <w:p w14:paraId="31174437" w14:textId="77777777" w:rsidR="00AB4A3F" w:rsidRDefault="00AB4A3F" w:rsidP="00E47017">
            <w:r>
              <w:rPr>
                <w:rFonts w:hint="eastAsia"/>
              </w:rPr>
              <w:t>当前通话的类型</w:t>
            </w:r>
          </w:p>
        </w:tc>
        <w:tc>
          <w:tcPr>
            <w:tcW w:w="3969" w:type="dxa"/>
          </w:tcPr>
          <w:p w14:paraId="64A0BB42" w14:textId="77777777" w:rsidR="00AB4A3F" w:rsidRDefault="00AB4A3F" w:rsidP="00E47017">
            <w:r>
              <w:rPr>
                <w:rFonts w:hint="eastAsia"/>
              </w:rPr>
              <w:t>0</w:t>
            </w:r>
            <w:r w:rsidR="00EA356D">
              <w:rPr>
                <w:rFonts w:hint="eastAsia"/>
              </w:rPr>
              <w:t>：</w:t>
            </w:r>
            <w:r>
              <w:rPr>
                <w:rFonts w:hint="eastAsia"/>
              </w:rPr>
              <w:t>无</w:t>
            </w:r>
          </w:p>
          <w:p w14:paraId="053CC58C" w14:textId="77777777" w:rsidR="00AB4A3F" w:rsidRDefault="00EA356D" w:rsidP="00E47017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组呼</w:t>
            </w:r>
          </w:p>
          <w:p w14:paraId="077334ED" w14:textId="77777777" w:rsidR="00AB4A3F" w:rsidRDefault="00EA356D" w:rsidP="00E47017">
            <w:r>
              <w:rPr>
                <w:rFonts w:hint="eastAsia"/>
              </w:rPr>
              <w:lastRenderedPageBreak/>
              <w:t>2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紧急呼叫</w:t>
            </w:r>
          </w:p>
          <w:p w14:paraId="69C209E3" w14:textId="77777777" w:rsidR="00AB4A3F" w:rsidRDefault="00EA356D" w:rsidP="00E47017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列车广播</w:t>
            </w:r>
          </w:p>
          <w:p w14:paraId="54024698" w14:textId="77777777" w:rsidR="00AB4A3F" w:rsidRDefault="00EA356D" w:rsidP="00E47017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选区广播</w:t>
            </w:r>
          </w:p>
          <w:p w14:paraId="765B1C18" w14:textId="77777777" w:rsidR="00AB4A3F" w:rsidRDefault="00EA356D" w:rsidP="00E47017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语音点呼</w:t>
            </w:r>
          </w:p>
          <w:p w14:paraId="2051AD9F" w14:textId="77777777" w:rsidR="00AB4A3F" w:rsidRDefault="00EA356D" w:rsidP="00E47017">
            <w:r>
              <w:rPr>
                <w:rFonts w:hint="eastAsia"/>
              </w:rPr>
              <w:t>23</w:t>
            </w:r>
            <w:r>
              <w:rPr>
                <w:rFonts w:hint="eastAsia"/>
              </w:rPr>
              <w:t>：</w:t>
            </w:r>
            <w:r w:rsidR="00AB4A3F">
              <w:rPr>
                <w:rFonts w:hint="eastAsia"/>
              </w:rPr>
              <w:t>视频接收</w:t>
            </w:r>
          </w:p>
        </w:tc>
      </w:tr>
      <w:tr w:rsidR="00AB4A3F" w14:paraId="02661F5F" w14:textId="77777777">
        <w:tc>
          <w:tcPr>
            <w:tcW w:w="1903" w:type="dxa"/>
          </w:tcPr>
          <w:p w14:paraId="24F3C22D" w14:textId="77777777" w:rsidR="00AB4A3F" w:rsidRDefault="00AB4A3F" w:rsidP="00E47017">
            <w:proofErr w:type="spellStart"/>
            <w:r>
              <w:rPr>
                <w:rFonts w:hint="eastAsia"/>
              </w:rPr>
              <w:t>CallID</w:t>
            </w:r>
            <w:proofErr w:type="spellEnd"/>
          </w:p>
        </w:tc>
        <w:tc>
          <w:tcPr>
            <w:tcW w:w="2487" w:type="dxa"/>
          </w:tcPr>
          <w:p w14:paraId="366D054D" w14:textId="77777777" w:rsidR="00AB4A3F" w:rsidRDefault="00AB4A3F" w:rsidP="00E47017">
            <w:r>
              <w:rPr>
                <w:rFonts w:hint="eastAsia"/>
              </w:rPr>
              <w:t>当前通话的组或用户号码</w:t>
            </w:r>
          </w:p>
        </w:tc>
        <w:tc>
          <w:tcPr>
            <w:tcW w:w="3969" w:type="dxa"/>
          </w:tcPr>
          <w:p w14:paraId="0F71235B" w14:textId="77777777" w:rsidR="00AB4A3F" w:rsidRDefault="00AB4A3F" w:rsidP="00E47017"/>
        </w:tc>
      </w:tr>
      <w:tr w:rsidR="00420155" w14:paraId="1FB22CAA" w14:textId="77777777">
        <w:tc>
          <w:tcPr>
            <w:tcW w:w="1903" w:type="dxa"/>
          </w:tcPr>
          <w:p w14:paraId="22CE33AA" w14:textId="77777777" w:rsidR="00420155" w:rsidRDefault="00420155" w:rsidP="00E47017">
            <w:proofErr w:type="spellStart"/>
            <w:r>
              <w:rPr>
                <w:rFonts w:hint="eastAsia"/>
              </w:rPr>
              <w:t>CurrentTime</w:t>
            </w:r>
            <w:proofErr w:type="spellEnd"/>
          </w:p>
        </w:tc>
        <w:tc>
          <w:tcPr>
            <w:tcW w:w="2487" w:type="dxa"/>
          </w:tcPr>
          <w:p w14:paraId="5BA0C46B" w14:textId="77777777" w:rsidR="00420155" w:rsidRDefault="00420155" w:rsidP="00E47017">
            <w:r>
              <w:rPr>
                <w:rFonts w:hint="eastAsia"/>
              </w:rPr>
              <w:t>当前时间</w:t>
            </w:r>
          </w:p>
        </w:tc>
        <w:tc>
          <w:tcPr>
            <w:tcW w:w="3969" w:type="dxa"/>
          </w:tcPr>
          <w:p w14:paraId="419C2E8A" w14:textId="77777777" w:rsidR="00420155" w:rsidRDefault="00420155" w:rsidP="00E47017">
            <w:r>
              <w:rPr>
                <w:rFonts w:hint="eastAsia"/>
              </w:rPr>
              <w:t>1970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时到目前的秒数</w:t>
            </w:r>
          </w:p>
        </w:tc>
      </w:tr>
      <w:tr w:rsidR="00420155" w14:paraId="5045BFBF" w14:textId="77777777">
        <w:tc>
          <w:tcPr>
            <w:tcW w:w="1903" w:type="dxa"/>
          </w:tcPr>
          <w:p w14:paraId="11684902" w14:textId="77777777" w:rsidR="00420155" w:rsidRDefault="00420155" w:rsidP="00E47017">
            <w:r>
              <w:rPr>
                <w:rFonts w:hint="eastAsia"/>
              </w:rPr>
              <w:t>Uptime</w:t>
            </w:r>
          </w:p>
        </w:tc>
        <w:tc>
          <w:tcPr>
            <w:tcW w:w="2487" w:type="dxa"/>
          </w:tcPr>
          <w:p w14:paraId="68C57DA2" w14:textId="77777777" w:rsidR="00420155" w:rsidRDefault="00420155" w:rsidP="00E47017">
            <w:r>
              <w:rPr>
                <w:rFonts w:hint="eastAsia"/>
              </w:rPr>
              <w:t>车载</w:t>
            </w:r>
            <w:proofErr w:type="gramStart"/>
            <w:r>
              <w:rPr>
                <w:rFonts w:hint="eastAsia"/>
              </w:rPr>
              <w:t>台启动</w:t>
            </w:r>
            <w:proofErr w:type="gramEnd"/>
            <w:r>
              <w:rPr>
                <w:rFonts w:hint="eastAsia"/>
              </w:rPr>
              <w:t>后工作时间</w:t>
            </w:r>
          </w:p>
        </w:tc>
        <w:tc>
          <w:tcPr>
            <w:tcW w:w="3969" w:type="dxa"/>
          </w:tcPr>
          <w:p w14:paraId="7B719A9F" w14:textId="77777777" w:rsidR="00420155" w:rsidRDefault="00420155" w:rsidP="00E47017">
            <w:r>
              <w:rPr>
                <w:rFonts w:hint="eastAsia"/>
              </w:rPr>
              <w:t>单位毫秒</w:t>
            </w:r>
          </w:p>
        </w:tc>
      </w:tr>
      <w:tr w:rsidR="00420155" w14:paraId="782B7AB8" w14:textId="77777777">
        <w:tc>
          <w:tcPr>
            <w:tcW w:w="1903" w:type="dxa"/>
          </w:tcPr>
          <w:p w14:paraId="1ED9D124" w14:textId="77777777" w:rsidR="00420155" w:rsidRDefault="00420155" w:rsidP="00E47017">
            <w:proofErr w:type="spellStart"/>
            <w:r>
              <w:t>SerialNumber</w:t>
            </w:r>
            <w:proofErr w:type="spellEnd"/>
          </w:p>
        </w:tc>
        <w:tc>
          <w:tcPr>
            <w:tcW w:w="2487" w:type="dxa"/>
          </w:tcPr>
          <w:p w14:paraId="253901E2" w14:textId="77777777" w:rsidR="00420155" w:rsidRDefault="00420155" w:rsidP="00E47017">
            <w:r>
              <w:rPr>
                <w:rFonts w:hint="eastAsia"/>
              </w:rPr>
              <w:t>车载台终端序列号</w:t>
            </w:r>
          </w:p>
        </w:tc>
        <w:tc>
          <w:tcPr>
            <w:tcW w:w="3969" w:type="dxa"/>
          </w:tcPr>
          <w:p w14:paraId="170A1099" w14:textId="77777777" w:rsidR="00420155" w:rsidRDefault="00420155" w:rsidP="00E47017"/>
        </w:tc>
      </w:tr>
      <w:tr w:rsidR="00420155" w14:paraId="0CFB9597" w14:textId="77777777">
        <w:tc>
          <w:tcPr>
            <w:tcW w:w="1903" w:type="dxa"/>
          </w:tcPr>
          <w:p w14:paraId="370FED70" w14:textId="77777777" w:rsidR="00420155" w:rsidRDefault="00420155" w:rsidP="00E47017">
            <w:proofErr w:type="spellStart"/>
            <w:r>
              <w:rPr>
                <w:rFonts w:hint="eastAsia"/>
              </w:rPr>
              <w:t>APPVer</w:t>
            </w:r>
            <w:proofErr w:type="spellEnd"/>
          </w:p>
        </w:tc>
        <w:tc>
          <w:tcPr>
            <w:tcW w:w="2487" w:type="dxa"/>
          </w:tcPr>
          <w:p w14:paraId="7914C09E" w14:textId="77777777" w:rsidR="00420155" w:rsidRDefault="00420155" w:rsidP="00E47017"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版本号</w:t>
            </w:r>
          </w:p>
        </w:tc>
        <w:tc>
          <w:tcPr>
            <w:tcW w:w="3969" w:type="dxa"/>
          </w:tcPr>
          <w:p w14:paraId="2C2E72EC" w14:textId="77777777" w:rsidR="00420155" w:rsidRDefault="00420155" w:rsidP="00E47017"/>
        </w:tc>
      </w:tr>
      <w:tr w:rsidR="00420155" w14:paraId="171EC1AC" w14:textId="77777777">
        <w:tc>
          <w:tcPr>
            <w:tcW w:w="1903" w:type="dxa"/>
          </w:tcPr>
          <w:p w14:paraId="2AA66AC5" w14:textId="77777777" w:rsidR="00420155" w:rsidRDefault="00420155" w:rsidP="00E47017"/>
        </w:tc>
        <w:tc>
          <w:tcPr>
            <w:tcW w:w="2487" w:type="dxa"/>
          </w:tcPr>
          <w:p w14:paraId="4D5AC1C9" w14:textId="77777777" w:rsidR="00420155" w:rsidRDefault="00420155" w:rsidP="00E47017"/>
        </w:tc>
        <w:tc>
          <w:tcPr>
            <w:tcW w:w="3969" w:type="dxa"/>
          </w:tcPr>
          <w:p w14:paraId="2DC91B08" w14:textId="77777777" w:rsidR="00420155" w:rsidRDefault="00420155" w:rsidP="00E47017"/>
        </w:tc>
      </w:tr>
    </w:tbl>
    <w:p w14:paraId="11F8AD11" w14:textId="77777777" w:rsidR="00420155" w:rsidRDefault="00420155" w:rsidP="00E47017"/>
    <w:p w14:paraId="0C1426E4" w14:textId="77777777" w:rsidR="00420155" w:rsidRDefault="00420155" w:rsidP="00E47017"/>
    <w:p w14:paraId="7C24B7C4" w14:textId="77777777" w:rsidR="00420155" w:rsidRDefault="00420155" w:rsidP="00E47017">
      <w:pPr>
        <w:pStyle w:val="3"/>
      </w:pPr>
      <w:bookmarkStart w:id="34" w:name="_Toc134087660"/>
      <w:r>
        <w:rPr>
          <w:rFonts w:hint="eastAsia"/>
        </w:rPr>
        <w:t>设置车次号</w:t>
      </w:r>
      <w:bookmarkEnd w:id="34"/>
    </w:p>
    <w:p w14:paraId="27AACA39" w14:textId="77777777" w:rsidR="00420155" w:rsidRDefault="00420155" w:rsidP="00E47017">
      <w:proofErr w:type="spellStart"/>
      <w:r>
        <w:rPr>
          <w:rFonts w:hint="eastAsia"/>
        </w:rPr>
        <w:t>Set</w:t>
      </w:r>
      <w:r w:rsidR="00D96585">
        <w:rPr>
          <w:rFonts w:hint="eastAsia"/>
        </w:rPr>
        <w:t>TrainID</w:t>
      </w:r>
      <w:r>
        <w:rPr>
          <w:rFonts w:hint="eastAsia"/>
        </w:rPr>
        <w:t>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6D470E1A" w14:textId="77777777">
        <w:tc>
          <w:tcPr>
            <w:tcW w:w="1903" w:type="dxa"/>
          </w:tcPr>
          <w:p w14:paraId="5E1CB576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0E6A5805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20BF7DBA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39E21250" w14:textId="77777777">
        <w:tc>
          <w:tcPr>
            <w:tcW w:w="1903" w:type="dxa"/>
          </w:tcPr>
          <w:p w14:paraId="59F4EADD" w14:textId="77777777" w:rsidR="00420155" w:rsidRDefault="00420155" w:rsidP="00E47017">
            <w:proofErr w:type="spellStart"/>
            <w:r>
              <w:rPr>
                <w:rFonts w:hint="eastAsia"/>
              </w:rPr>
              <w:t>TrainUnitID</w:t>
            </w:r>
            <w:proofErr w:type="spellEnd"/>
          </w:p>
        </w:tc>
        <w:tc>
          <w:tcPr>
            <w:tcW w:w="2487" w:type="dxa"/>
          </w:tcPr>
          <w:p w14:paraId="23E2FE06" w14:textId="77777777" w:rsidR="00420155" w:rsidRDefault="00420155" w:rsidP="00E47017">
            <w:r>
              <w:rPr>
                <w:rFonts w:hint="eastAsia"/>
              </w:rPr>
              <w:t>车体号</w:t>
            </w:r>
          </w:p>
        </w:tc>
        <w:tc>
          <w:tcPr>
            <w:tcW w:w="3969" w:type="dxa"/>
          </w:tcPr>
          <w:p w14:paraId="5637E892" w14:textId="77777777" w:rsidR="00420155" w:rsidRDefault="00420155" w:rsidP="00E47017"/>
        </w:tc>
      </w:tr>
      <w:tr w:rsidR="00420155" w14:paraId="0B0E7D8E" w14:textId="77777777">
        <w:tc>
          <w:tcPr>
            <w:tcW w:w="1903" w:type="dxa"/>
          </w:tcPr>
          <w:p w14:paraId="30E568C5" w14:textId="77777777" w:rsidR="00420155" w:rsidRDefault="00420155" w:rsidP="00E47017">
            <w:proofErr w:type="spellStart"/>
            <w:r>
              <w:rPr>
                <w:rFonts w:hint="eastAsia"/>
              </w:rPr>
              <w:t>TrainID</w:t>
            </w:r>
            <w:proofErr w:type="spellEnd"/>
          </w:p>
        </w:tc>
        <w:tc>
          <w:tcPr>
            <w:tcW w:w="2487" w:type="dxa"/>
          </w:tcPr>
          <w:p w14:paraId="6BF12202" w14:textId="77777777" w:rsidR="00420155" w:rsidRDefault="00420155" w:rsidP="00E47017">
            <w:r>
              <w:rPr>
                <w:rFonts w:hint="eastAsia"/>
              </w:rPr>
              <w:t>车次号</w:t>
            </w:r>
          </w:p>
        </w:tc>
        <w:tc>
          <w:tcPr>
            <w:tcW w:w="3969" w:type="dxa"/>
          </w:tcPr>
          <w:p w14:paraId="1CB29BC4" w14:textId="77777777" w:rsidR="00420155" w:rsidRDefault="00420155" w:rsidP="00E47017"/>
        </w:tc>
      </w:tr>
      <w:tr w:rsidR="00F478B0" w14:paraId="6ED80504" w14:textId="77777777">
        <w:tc>
          <w:tcPr>
            <w:tcW w:w="1903" w:type="dxa"/>
          </w:tcPr>
          <w:p w14:paraId="45F371C6" w14:textId="77777777" w:rsidR="00F478B0" w:rsidRDefault="00F478B0" w:rsidP="00E47017">
            <w:r>
              <w:rPr>
                <w:rFonts w:hint="eastAsia"/>
              </w:rPr>
              <w:t>Direction</w:t>
            </w:r>
          </w:p>
        </w:tc>
        <w:tc>
          <w:tcPr>
            <w:tcW w:w="2487" w:type="dxa"/>
          </w:tcPr>
          <w:p w14:paraId="276093D2" w14:textId="77777777" w:rsidR="00F478B0" w:rsidRDefault="00F478B0" w:rsidP="00E47017">
            <w:r>
              <w:rPr>
                <w:rFonts w:hint="eastAsia"/>
              </w:rPr>
              <w:t>运行方向</w:t>
            </w:r>
          </w:p>
        </w:tc>
        <w:tc>
          <w:tcPr>
            <w:tcW w:w="3969" w:type="dxa"/>
          </w:tcPr>
          <w:p w14:paraId="3F139F6E" w14:textId="77777777" w:rsidR="00F478B0" w:rsidRDefault="00F478B0" w:rsidP="00E47017"/>
        </w:tc>
      </w:tr>
      <w:tr w:rsidR="00F478B0" w14:paraId="4F8CA34C" w14:textId="77777777">
        <w:tc>
          <w:tcPr>
            <w:tcW w:w="1903" w:type="dxa"/>
          </w:tcPr>
          <w:p w14:paraId="70456449" w14:textId="77777777" w:rsidR="00F478B0" w:rsidRDefault="00F478B0" w:rsidP="00E47017">
            <w:proofErr w:type="spellStart"/>
            <w:r>
              <w:rPr>
                <w:rFonts w:hint="eastAsia"/>
              </w:rPr>
              <w:t>DestID</w:t>
            </w:r>
            <w:proofErr w:type="spellEnd"/>
          </w:p>
        </w:tc>
        <w:tc>
          <w:tcPr>
            <w:tcW w:w="2487" w:type="dxa"/>
          </w:tcPr>
          <w:p w14:paraId="31252BD9" w14:textId="77777777" w:rsidR="00F478B0" w:rsidRDefault="00F478B0" w:rsidP="00E47017">
            <w:r>
              <w:rPr>
                <w:rFonts w:hint="eastAsia"/>
              </w:rPr>
              <w:t>终点站</w:t>
            </w:r>
          </w:p>
        </w:tc>
        <w:tc>
          <w:tcPr>
            <w:tcW w:w="3969" w:type="dxa"/>
          </w:tcPr>
          <w:p w14:paraId="7A0FE9E3" w14:textId="77777777" w:rsidR="00F478B0" w:rsidRDefault="00F478B0" w:rsidP="00E47017"/>
        </w:tc>
      </w:tr>
    </w:tbl>
    <w:p w14:paraId="616181EF" w14:textId="77777777" w:rsidR="00420155" w:rsidRDefault="00420155" w:rsidP="00E47017"/>
    <w:p w14:paraId="74C29A2B" w14:textId="77777777" w:rsidR="00420155" w:rsidRDefault="00D96585" w:rsidP="00E47017">
      <w:proofErr w:type="spellStart"/>
      <w:r>
        <w:rPr>
          <w:rFonts w:hint="eastAsia"/>
        </w:rPr>
        <w:t>SetTrainIDRsp</w:t>
      </w:r>
      <w:proofErr w:type="spellEnd"/>
      <w:r w:rsidR="00420155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20155" w14:paraId="4570AC85" w14:textId="77777777">
        <w:tc>
          <w:tcPr>
            <w:tcW w:w="1903" w:type="dxa"/>
          </w:tcPr>
          <w:p w14:paraId="68A1567C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107FBE6C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0FB8F3E1" w14:textId="77777777" w:rsidR="00420155" w:rsidRDefault="00420155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20155" w14:paraId="3BA9FE8F" w14:textId="77777777">
        <w:tc>
          <w:tcPr>
            <w:tcW w:w="1903" w:type="dxa"/>
          </w:tcPr>
          <w:p w14:paraId="0E97437C" w14:textId="77777777" w:rsidR="00420155" w:rsidRDefault="00420155" w:rsidP="00E47017">
            <w:r>
              <w:t>Result</w:t>
            </w:r>
          </w:p>
        </w:tc>
        <w:tc>
          <w:tcPr>
            <w:tcW w:w="2487" w:type="dxa"/>
          </w:tcPr>
          <w:p w14:paraId="5C04A55E" w14:textId="77777777" w:rsidR="00420155" w:rsidRDefault="00420155" w:rsidP="00E47017">
            <w:r>
              <w:rPr>
                <w:rFonts w:hint="eastAsia"/>
              </w:rPr>
              <w:t>结果</w:t>
            </w:r>
          </w:p>
        </w:tc>
        <w:tc>
          <w:tcPr>
            <w:tcW w:w="3969" w:type="dxa"/>
          </w:tcPr>
          <w:p w14:paraId="3948DF44" w14:textId="77777777" w:rsidR="00420155" w:rsidRDefault="00420155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成功</w:t>
            </w:r>
          </w:p>
        </w:tc>
      </w:tr>
    </w:tbl>
    <w:p w14:paraId="0397790A" w14:textId="77777777" w:rsidR="006C7BE7" w:rsidRDefault="006C7BE7" w:rsidP="00E47017">
      <w:pPr>
        <w:pStyle w:val="3"/>
      </w:pPr>
      <w:bookmarkStart w:id="35" w:name="_Toc134087661"/>
      <w:r>
        <w:rPr>
          <w:rFonts w:hint="eastAsia"/>
        </w:rPr>
        <w:t>开始广播</w:t>
      </w:r>
      <w:bookmarkEnd w:id="35"/>
    </w:p>
    <w:p w14:paraId="650B13E0" w14:textId="77777777" w:rsidR="006C7BE7" w:rsidRDefault="00D96585" w:rsidP="00E47017">
      <w:proofErr w:type="spellStart"/>
      <w:r>
        <w:rPr>
          <w:rFonts w:hint="eastAsia"/>
        </w:rPr>
        <w:t>DC</w:t>
      </w:r>
      <w:r w:rsidR="006C7BE7">
        <w:rPr>
          <w:rFonts w:hint="eastAsia"/>
        </w:rPr>
        <w:t>BroadcastStartReq</w:t>
      </w:r>
      <w:proofErr w:type="spellEnd"/>
      <w:r w:rsidR="006C7BE7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6C7BE7" w14:paraId="4F730BCC" w14:textId="77777777" w:rsidTr="00F23CC6">
        <w:tc>
          <w:tcPr>
            <w:tcW w:w="1903" w:type="dxa"/>
          </w:tcPr>
          <w:p w14:paraId="75066EC2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12D40862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6B524D79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5F16B8" w14:paraId="56A72401" w14:textId="77777777" w:rsidTr="00F23CC6">
        <w:tc>
          <w:tcPr>
            <w:tcW w:w="1903" w:type="dxa"/>
          </w:tcPr>
          <w:p w14:paraId="0B98803B" w14:textId="77777777" w:rsidR="005F16B8" w:rsidRPr="005F16B8" w:rsidRDefault="005F16B8" w:rsidP="00E47017">
            <w:proofErr w:type="spellStart"/>
            <w:r w:rsidRPr="005F16B8"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487" w:type="dxa"/>
          </w:tcPr>
          <w:p w14:paraId="747C1938" w14:textId="77777777" w:rsidR="005F16B8" w:rsidRPr="005F16B8" w:rsidRDefault="005F16B8" w:rsidP="00E47017">
            <w:proofErr w:type="gramStart"/>
            <w:r w:rsidRPr="005F16B8">
              <w:rPr>
                <w:rFonts w:hint="eastAsia"/>
              </w:rPr>
              <w:t>广播组</w:t>
            </w:r>
            <w:proofErr w:type="gramEnd"/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57E0659D" w14:textId="77777777" w:rsidR="005F16B8" w:rsidRDefault="005F16B8" w:rsidP="00E47017">
            <w:pPr>
              <w:rPr>
                <w:b/>
              </w:rPr>
            </w:pPr>
          </w:p>
        </w:tc>
      </w:tr>
      <w:tr w:rsidR="005F16B8" w14:paraId="06F69DE0" w14:textId="77777777" w:rsidTr="00F23CC6">
        <w:tc>
          <w:tcPr>
            <w:tcW w:w="1903" w:type="dxa"/>
          </w:tcPr>
          <w:p w14:paraId="651D30BF" w14:textId="77777777" w:rsidR="005F16B8" w:rsidRPr="005F16B8" w:rsidRDefault="005F16B8" w:rsidP="00E47017">
            <w:proofErr w:type="spellStart"/>
            <w:r w:rsidRPr="005F16B8">
              <w:rPr>
                <w:rFonts w:hint="eastAsia"/>
              </w:rPr>
              <w:t>DCUserID</w:t>
            </w:r>
            <w:proofErr w:type="spellEnd"/>
          </w:p>
        </w:tc>
        <w:tc>
          <w:tcPr>
            <w:tcW w:w="2487" w:type="dxa"/>
          </w:tcPr>
          <w:p w14:paraId="2BE40F4A" w14:textId="77777777" w:rsidR="005F16B8" w:rsidRPr="005F16B8" w:rsidRDefault="005F16B8" w:rsidP="00E47017">
            <w:r w:rsidRPr="005F16B8">
              <w:rPr>
                <w:rFonts w:hint="eastAsia"/>
              </w:rPr>
              <w:t>调度台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672B660B" w14:textId="77777777" w:rsidR="005F16B8" w:rsidRDefault="005F16B8" w:rsidP="00E47017">
            <w:pPr>
              <w:rPr>
                <w:b/>
              </w:rPr>
            </w:pPr>
          </w:p>
        </w:tc>
      </w:tr>
      <w:tr w:rsidR="006C7BE7" w14:paraId="42E33D60" w14:textId="77777777" w:rsidTr="00F23CC6">
        <w:tc>
          <w:tcPr>
            <w:tcW w:w="1903" w:type="dxa"/>
          </w:tcPr>
          <w:p w14:paraId="3E1340BD" w14:textId="77777777" w:rsidR="006C7BE7" w:rsidRDefault="005F16B8" w:rsidP="00E47017">
            <w:proofErr w:type="spellStart"/>
            <w:r w:rsidRPr="005F16B8">
              <w:t>MaxPeriod</w:t>
            </w:r>
            <w:proofErr w:type="spellEnd"/>
          </w:p>
        </w:tc>
        <w:tc>
          <w:tcPr>
            <w:tcW w:w="2487" w:type="dxa"/>
          </w:tcPr>
          <w:p w14:paraId="03A76C81" w14:textId="77777777" w:rsidR="006C7BE7" w:rsidRDefault="005F16B8" w:rsidP="00E47017">
            <w:r>
              <w:rPr>
                <w:rFonts w:hint="eastAsia"/>
              </w:rPr>
              <w:t>最大广播时间</w:t>
            </w:r>
          </w:p>
        </w:tc>
        <w:tc>
          <w:tcPr>
            <w:tcW w:w="3969" w:type="dxa"/>
          </w:tcPr>
          <w:p w14:paraId="48FA3C2C" w14:textId="77777777" w:rsidR="006C7BE7" w:rsidRDefault="005F16B8" w:rsidP="00E47017">
            <w:r>
              <w:rPr>
                <w:rFonts w:hint="eastAsia"/>
              </w:rPr>
              <w:t>单位秒</w:t>
            </w:r>
          </w:p>
        </w:tc>
      </w:tr>
    </w:tbl>
    <w:p w14:paraId="22B65A1A" w14:textId="77777777" w:rsidR="006C7BE7" w:rsidRDefault="006C7BE7" w:rsidP="00E47017"/>
    <w:p w14:paraId="48AB6333" w14:textId="77777777" w:rsidR="006C7BE7" w:rsidRDefault="00D96585" w:rsidP="00E47017">
      <w:proofErr w:type="spellStart"/>
      <w:r>
        <w:rPr>
          <w:rFonts w:hint="eastAsia"/>
        </w:rPr>
        <w:t>DC</w:t>
      </w:r>
      <w:r w:rsidR="006C7BE7">
        <w:rPr>
          <w:rFonts w:hint="eastAsia"/>
        </w:rPr>
        <w:t>BroadcastStartR</w:t>
      </w:r>
      <w:r w:rsidR="006C7BE7">
        <w:t>sp</w:t>
      </w:r>
      <w:proofErr w:type="spellEnd"/>
      <w:r w:rsidR="006C7BE7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6C7BE7" w14:paraId="3664E0DF" w14:textId="77777777" w:rsidTr="00F23CC6">
        <w:tc>
          <w:tcPr>
            <w:tcW w:w="1903" w:type="dxa"/>
          </w:tcPr>
          <w:p w14:paraId="72096780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6DD4A0BE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112793FC" w14:textId="77777777" w:rsidR="006C7BE7" w:rsidRDefault="006C7BE7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5F16B8" w14:paraId="6DA1F39E" w14:textId="77777777" w:rsidTr="00F23CC6">
        <w:tc>
          <w:tcPr>
            <w:tcW w:w="1903" w:type="dxa"/>
          </w:tcPr>
          <w:p w14:paraId="571398F0" w14:textId="77777777" w:rsidR="005F16B8" w:rsidRPr="005F16B8" w:rsidRDefault="005F16B8" w:rsidP="00E47017">
            <w:proofErr w:type="spellStart"/>
            <w:r w:rsidRPr="005F16B8"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487" w:type="dxa"/>
          </w:tcPr>
          <w:p w14:paraId="25DF056F" w14:textId="77777777" w:rsidR="005F16B8" w:rsidRPr="005F16B8" w:rsidRDefault="005F16B8" w:rsidP="00E47017">
            <w:proofErr w:type="gramStart"/>
            <w:r w:rsidRPr="005F16B8">
              <w:rPr>
                <w:rFonts w:hint="eastAsia"/>
              </w:rPr>
              <w:t>广播组</w:t>
            </w:r>
            <w:proofErr w:type="gramEnd"/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77E0296B" w14:textId="77777777" w:rsidR="005F16B8" w:rsidRDefault="005F16B8" w:rsidP="00E47017">
            <w:pPr>
              <w:rPr>
                <w:b/>
              </w:rPr>
            </w:pPr>
          </w:p>
        </w:tc>
      </w:tr>
      <w:tr w:rsidR="005F16B8" w14:paraId="38452C7B" w14:textId="77777777" w:rsidTr="00F23CC6">
        <w:tc>
          <w:tcPr>
            <w:tcW w:w="1903" w:type="dxa"/>
          </w:tcPr>
          <w:p w14:paraId="790BD713" w14:textId="77777777" w:rsidR="005F16B8" w:rsidRPr="005F16B8" w:rsidRDefault="005F16B8" w:rsidP="00E47017">
            <w:proofErr w:type="spellStart"/>
            <w:r w:rsidRPr="005F16B8">
              <w:rPr>
                <w:rFonts w:hint="eastAsia"/>
              </w:rPr>
              <w:t>DCUserID</w:t>
            </w:r>
            <w:proofErr w:type="spellEnd"/>
          </w:p>
        </w:tc>
        <w:tc>
          <w:tcPr>
            <w:tcW w:w="2487" w:type="dxa"/>
          </w:tcPr>
          <w:p w14:paraId="5646FCA5" w14:textId="77777777" w:rsidR="005F16B8" w:rsidRPr="005F16B8" w:rsidRDefault="005F16B8" w:rsidP="00E47017">
            <w:r w:rsidRPr="005F16B8">
              <w:rPr>
                <w:rFonts w:hint="eastAsia"/>
              </w:rPr>
              <w:t>调度台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7C5732CF" w14:textId="77777777" w:rsidR="005F16B8" w:rsidRDefault="005F16B8" w:rsidP="00E47017">
            <w:pPr>
              <w:rPr>
                <w:b/>
              </w:rPr>
            </w:pPr>
          </w:p>
        </w:tc>
      </w:tr>
      <w:tr w:rsidR="005F16B8" w14:paraId="2CC1A366" w14:textId="77777777" w:rsidTr="00F23CC6">
        <w:tc>
          <w:tcPr>
            <w:tcW w:w="1903" w:type="dxa"/>
          </w:tcPr>
          <w:p w14:paraId="50C83922" w14:textId="77777777" w:rsidR="005F16B8" w:rsidRPr="005F16B8" w:rsidRDefault="005F16B8" w:rsidP="00E47017">
            <w:proofErr w:type="spellStart"/>
            <w:r>
              <w:t>TrainUser</w:t>
            </w:r>
            <w:r w:rsidRPr="005F16B8">
              <w:rPr>
                <w:rFonts w:hint="eastAsia"/>
              </w:rPr>
              <w:t>ID</w:t>
            </w:r>
            <w:proofErr w:type="spellEnd"/>
          </w:p>
        </w:tc>
        <w:tc>
          <w:tcPr>
            <w:tcW w:w="2487" w:type="dxa"/>
          </w:tcPr>
          <w:p w14:paraId="2C44AE03" w14:textId="77777777" w:rsidR="005F16B8" w:rsidRPr="005F16B8" w:rsidRDefault="005F16B8" w:rsidP="00E47017">
            <w:r>
              <w:rPr>
                <w:rFonts w:hint="eastAsia"/>
              </w:rPr>
              <w:t>车载台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61D468B4" w14:textId="77777777" w:rsidR="005F16B8" w:rsidRDefault="005F16B8" w:rsidP="00E47017">
            <w:pPr>
              <w:rPr>
                <w:b/>
              </w:rPr>
            </w:pPr>
          </w:p>
        </w:tc>
      </w:tr>
      <w:tr w:rsidR="005F16B8" w14:paraId="6F347A15" w14:textId="77777777" w:rsidTr="00F23CC6">
        <w:tc>
          <w:tcPr>
            <w:tcW w:w="1903" w:type="dxa"/>
          </w:tcPr>
          <w:p w14:paraId="1BA64A03" w14:textId="77777777" w:rsidR="005F16B8" w:rsidRDefault="005F16B8" w:rsidP="00E47017">
            <w:r>
              <w:t>Result</w:t>
            </w:r>
          </w:p>
        </w:tc>
        <w:tc>
          <w:tcPr>
            <w:tcW w:w="2487" w:type="dxa"/>
          </w:tcPr>
          <w:p w14:paraId="55721348" w14:textId="77777777" w:rsidR="005F16B8" w:rsidRDefault="005F16B8" w:rsidP="00E47017">
            <w:r>
              <w:rPr>
                <w:rFonts w:hint="eastAsia"/>
              </w:rPr>
              <w:t>结果</w:t>
            </w:r>
          </w:p>
        </w:tc>
        <w:tc>
          <w:tcPr>
            <w:tcW w:w="3969" w:type="dxa"/>
          </w:tcPr>
          <w:p w14:paraId="145A81DB" w14:textId="77777777" w:rsidR="005F16B8" w:rsidRDefault="005F16B8" w:rsidP="00E4701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失败</w:t>
            </w:r>
            <w:r>
              <w:rPr>
                <w:rFonts w:hint="eastAsia"/>
              </w:rPr>
              <w:t xml:space="preserve"> 1</w:t>
            </w:r>
            <w:r>
              <w:rPr>
                <w:rFonts w:hint="eastAsia"/>
              </w:rPr>
              <w:t>：成功</w:t>
            </w:r>
          </w:p>
        </w:tc>
      </w:tr>
    </w:tbl>
    <w:p w14:paraId="4B3C7B6D" w14:textId="77777777" w:rsidR="00432754" w:rsidRDefault="00432754" w:rsidP="00E47017">
      <w:pPr>
        <w:pStyle w:val="3"/>
      </w:pPr>
      <w:bookmarkStart w:id="36" w:name="_Toc134087662"/>
      <w:r>
        <w:rPr>
          <w:rFonts w:hint="eastAsia"/>
        </w:rPr>
        <w:lastRenderedPageBreak/>
        <w:t>结束广播</w:t>
      </w:r>
      <w:bookmarkEnd w:id="36"/>
    </w:p>
    <w:p w14:paraId="6A57F1EA" w14:textId="77777777" w:rsidR="00432754" w:rsidRDefault="00432754" w:rsidP="00E47017">
      <w:proofErr w:type="spellStart"/>
      <w:r>
        <w:rPr>
          <w:rFonts w:hint="eastAsia"/>
        </w:rPr>
        <w:t>DCBroadcast</w:t>
      </w:r>
      <w:r>
        <w:t>End</w:t>
      </w:r>
      <w:r>
        <w:rPr>
          <w:rFonts w:hint="eastAsia"/>
        </w:rPr>
        <w:t>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432754" w14:paraId="0DEAB414" w14:textId="77777777" w:rsidTr="00595D4C">
        <w:tc>
          <w:tcPr>
            <w:tcW w:w="1903" w:type="dxa"/>
          </w:tcPr>
          <w:p w14:paraId="4AE89EBC" w14:textId="77777777" w:rsidR="00432754" w:rsidRDefault="00432754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591E6E62" w14:textId="77777777" w:rsidR="00432754" w:rsidRDefault="00432754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7F7D8881" w14:textId="77777777" w:rsidR="00432754" w:rsidRDefault="00432754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432754" w14:paraId="1991EA24" w14:textId="77777777" w:rsidTr="00595D4C">
        <w:tc>
          <w:tcPr>
            <w:tcW w:w="1903" w:type="dxa"/>
          </w:tcPr>
          <w:p w14:paraId="000B1672" w14:textId="77777777" w:rsidR="00432754" w:rsidRPr="005F16B8" w:rsidRDefault="00432754" w:rsidP="00E47017">
            <w:proofErr w:type="spellStart"/>
            <w:r w:rsidRPr="005F16B8">
              <w:rPr>
                <w:rFonts w:hint="eastAsia"/>
              </w:rPr>
              <w:t>GroupID</w:t>
            </w:r>
            <w:proofErr w:type="spellEnd"/>
          </w:p>
        </w:tc>
        <w:tc>
          <w:tcPr>
            <w:tcW w:w="2487" w:type="dxa"/>
          </w:tcPr>
          <w:p w14:paraId="4468C936" w14:textId="77777777" w:rsidR="00432754" w:rsidRPr="005F16B8" w:rsidRDefault="00432754" w:rsidP="00E47017">
            <w:proofErr w:type="gramStart"/>
            <w:r w:rsidRPr="005F16B8">
              <w:rPr>
                <w:rFonts w:hint="eastAsia"/>
              </w:rPr>
              <w:t>广播组</w:t>
            </w:r>
            <w:proofErr w:type="gramEnd"/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02FC067F" w14:textId="77777777" w:rsidR="00432754" w:rsidRDefault="00432754" w:rsidP="00E47017">
            <w:pPr>
              <w:rPr>
                <w:b/>
              </w:rPr>
            </w:pPr>
          </w:p>
        </w:tc>
      </w:tr>
      <w:tr w:rsidR="00432754" w14:paraId="5C6912E4" w14:textId="77777777" w:rsidTr="00595D4C">
        <w:tc>
          <w:tcPr>
            <w:tcW w:w="1903" w:type="dxa"/>
          </w:tcPr>
          <w:p w14:paraId="0DD01CCF" w14:textId="77777777" w:rsidR="00432754" w:rsidRPr="005F16B8" w:rsidRDefault="00432754" w:rsidP="00E47017">
            <w:proofErr w:type="spellStart"/>
            <w:r w:rsidRPr="005F16B8">
              <w:rPr>
                <w:rFonts w:hint="eastAsia"/>
              </w:rPr>
              <w:t>DCUserID</w:t>
            </w:r>
            <w:proofErr w:type="spellEnd"/>
          </w:p>
        </w:tc>
        <w:tc>
          <w:tcPr>
            <w:tcW w:w="2487" w:type="dxa"/>
          </w:tcPr>
          <w:p w14:paraId="03EDDE63" w14:textId="77777777" w:rsidR="00432754" w:rsidRPr="005F16B8" w:rsidRDefault="00432754" w:rsidP="00E47017">
            <w:r w:rsidRPr="005F16B8">
              <w:rPr>
                <w:rFonts w:hint="eastAsia"/>
              </w:rPr>
              <w:t>调度台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57791D62" w14:textId="77777777" w:rsidR="00432754" w:rsidRDefault="00432754" w:rsidP="00E47017">
            <w:pPr>
              <w:rPr>
                <w:b/>
              </w:rPr>
            </w:pPr>
          </w:p>
        </w:tc>
      </w:tr>
    </w:tbl>
    <w:p w14:paraId="429C8191" w14:textId="4C55FE33" w:rsidR="0064160B" w:rsidRDefault="0064160B" w:rsidP="0064160B">
      <w:pPr>
        <w:pStyle w:val="3"/>
      </w:pPr>
      <w:bookmarkStart w:id="37" w:name="_Toc134087663"/>
      <w:r>
        <w:rPr>
          <w:rFonts w:hint="eastAsia"/>
        </w:rPr>
        <w:t>车载台向调度台发送短信请求</w:t>
      </w:r>
      <w:bookmarkEnd w:id="37"/>
    </w:p>
    <w:p w14:paraId="09237F88" w14:textId="344012DF" w:rsidR="0064160B" w:rsidRDefault="0064160B" w:rsidP="0064160B">
      <w:proofErr w:type="spellStart"/>
      <w:r>
        <w:rPr>
          <w:rFonts w:hint="eastAsia"/>
        </w:rPr>
        <w:t>SendDCSDS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64160B" w14:paraId="02ED6979" w14:textId="77777777" w:rsidTr="00BF011E">
        <w:tc>
          <w:tcPr>
            <w:tcW w:w="1903" w:type="dxa"/>
          </w:tcPr>
          <w:p w14:paraId="31E02E71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00627B13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5D182918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64160B" w14:paraId="508B0403" w14:textId="77777777" w:rsidTr="00BF011E">
        <w:tc>
          <w:tcPr>
            <w:tcW w:w="1903" w:type="dxa"/>
          </w:tcPr>
          <w:p w14:paraId="68F3EA19" w14:textId="2B7AF1E5" w:rsidR="0064160B" w:rsidRPr="00B70203" w:rsidRDefault="0064160B" w:rsidP="00BF011E">
            <w:proofErr w:type="spellStart"/>
            <w:r>
              <w:rPr>
                <w:rFonts w:hint="eastAsia"/>
              </w:rPr>
              <w:t>DC</w:t>
            </w:r>
            <w:r w:rsidRPr="00B70203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487" w:type="dxa"/>
          </w:tcPr>
          <w:p w14:paraId="7068A230" w14:textId="50552705" w:rsidR="0064160B" w:rsidRPr="00B70203" w:rsidRDefault="0064160B" w:rsidP="00BF011E">
            <w:r>
              <w:rPr>
                <w:rFonts w:hint="eastAsia"/>
              </w:rPr>
              <w:t>调度台用户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79230BDD" w14:textId="77777777" w:rsidR="0064160B" w:rsidRPr="00B70203" w:rsidRDefault="0064160B" w:rsidP="00BF011E"/>
        </w:tc>
      </w:tr>
      <w:tr w:rsidR="0064160B" w14:paraId="369301E1" w14:textId="77777777" w:rsidTr="00BF011E">
        <w:tc>
          <w:tcPr>
            <w:tcW w:w="1903" w:type="dxa"/>
          </w:tcPr>
          <w:p w14:paraId="0025C222" w14:textId="77777777" w:rsidR="0064160B" w:rsidRPr="005F16B8" w:rsidRDefault="0064160B" w:rsidP="00BF011E">
            <w:r>
              <w:rPr>
                <w:rFonts w:hint="eastAsia"/>
              </w:rPr>
              <w:t>SDS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2487" w:type="dxa"/>
          </w:tcPr>
          <w:p w14:paraId="43953A10" w14:textId="71DB9BF5" w:rsidR="0064160B" w:rsidRPr="005F16B8" w:rsidRDefault="0064160B" w:rsidP="00BF011E">
            <w:r>
              <w:rPr>
                <w:rFonts w:hint="eastAsia"/>
              </w:rPr>
              <w:t>短信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4EE15BFE" w14:textId="77777777" w:rsidR="0064160B" w:rsidRDefault="0064160B" w:rsidP="00BF011E">
            <w:pPr>
              <w:rPr>
                <w:b/>
              </w:rPr>
            </w:pPr>
          </w:p>
        </w:tc>
      </w:tr>
      <w:tr w:rsidR="0064160B" w14:paraId="422EC88C" w14:textId="77777777" w:rsidTr="00BF011E">
        <w:tc>
          <w:tcPr>
            <w:tcW w:w="1903" w:type="dxa"/>
          </w:tcPr>
          <w:p w14:paraId="40BBF013" w14:textId="5FF0F4D7" w:rsidR="0064160B" w:rsidRDefault="0064160B" w:rsidP="00BF011E">
            <w:proofErr w:type="spellStart"/>
            <w:r>
              <w:rPr>
                <w:rFonts w:hint="eastAsia"/>
              </w:rPr>
              <w:t>SDSInfo</w:t>
            </w:r>
            <w:proofErr w:type="spellEnd"/>
          </w:p>
        </w:tc>
        <w:tc>
          <w:tcPr>
            <w:tcW w:w="2487" w:type="dxa"/>
          </w:tcPr>
          <w:p w14:paraId="04F5F2DB" w14:textId="7C6277C1" w:rsidR="0064160B" w:rsidRDefault="0064160B" w:rsidP="00BF011E">
            <w:r>
              <w:rPr>
                <w:rFonts w:hint="eastAsia"/>
              </w:rPr>
              <w:t>短信内容</w:t>
            </w:r>
          </w:p>
        </w:tc>
        <w:tc>
          <w:tcPr>
            <w:tcW w:w="3969" w:type="dxa"/>
          </w:tcPr>
          <w:p w14:paraId="6A7268E3" w14:textId="77777777" w:rsidR="0064160B" w:rsidRPr="00670D30" w:rsidRDefault="0064160B" w:rsidP="00BF011E"/>
        </w:tc>
      </w:tr>
    </w:tbl>
    <w:p w14:paraId="460689F2" w14:textId="33991DDD" w:rsidR="001E605F" w:rsidRDefault="0064160B" w:rsidP="00E47017">
      <w:pPr>
        <w:pStyle w:val="3"/>
      </w:pPr>
      <w:bookmarkStart w:id="38" w:name="_Toc134087664"/>
      <w:r>
        <w:rPr>
          <w:rFonts w:hint="eastAsia"/>
        </w:rPr>
        <w:t>调度台向</w:t>
      </w:r>
      <w:r w:rsidR="00CF3DFA">
        <w:rPr>
          <w:rFonts w:hint="eastAsia"/>
        </w:rPr>
        <w:t>车载台</w:t>
      </w:r>
      <w:r>
        <w:rPr>
          <w:rFonts w:hint="eastAsia"/>
        </w:rPr>
        <w:t>发送的确认</w:t>
      </w:r>
      <w:r w:rsidR="00CF3DFA">
        <w:rPr>
          <w:rFonts w:hint="eastAsia"/>
        </w:rPr>
        <w:t>请求</w:t>
      </w:r>
      <w:bookmarkEnd w:id="38"/>
    </w:p>
    <w:p w14:paraId="03E6EFF2" w14:textId="07C6EA58" w:rsidR="001E605F" w:rsidRDefault="0064160B" w:rsidP="00E47017">
      <w:proofErr w:type="spellStart"/>
      <w:r>
        <w:rPr>
          <w:rFonts w:hint="eastAsia"/>
        </w:rPr>
        <w:t>DC</w:t>
      </w:r>
      <w:r>
        <w:t>Confirm</w:t>
      </w:r>
      <w:r>
        <w:rPr>
          <w:rFonts w:hint="eastAsia"/>
        </w:rPr>
        <w:t>SDS</w:t>
      </w:r>
      <w:r w:rsidR="00CF3DFA">
        <w:rPr>
          <w:rFonts w:hint="eastAsia"/>
        </w:rPr>
        <w:t>Req</w:t>
      </w:r>
      <w:proofErr w:type="spellEnd"/>
      <w:r w:rsidR="001E605F"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1E605F" w14:paraId="14432636" w14:textId="77777777" w:rsidTr="00595D4C">
        <w:tc>
          <w:tcPr>
            <w:tcW w:w="1903" w:type="dxa"/>
          </w:tcPr>
          <w:p w14:paraId="4D8FC106" w14:textId="77777777" w:rsidR="001E605F" w:rsidRDefault="001E605F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1EECE02B" w14:textId="77777777" w:rsidR="001E605F" w:rsidRDefault="001E605F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00609510" w14:textId="77777777" w:rsidR="001E605F" w:rsidRDefault="001E605F" w:rsidP="00E47017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8430F6" w14:paraId="63845250" w14:textId="77777777" w:rsidTr="00595D4C">
        <w:tc>
          <w:tcPr>
            <w:tcW w:w="1903" w:type="dxa"/>
          </w:tcPr>
          <w:p w14:paraId="1DE4A172" w14:textId="0244B91F" w:rsidR="008430F6" w:rsidRDefault="008430F6" w:rsidP="008430F6">
            <w:r>
              <w:rPr>
                <w:rFonts w:hint="eastAsia"/>
              </w:rPr>
              <w:t>SDS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2487" w:type="dxa"/>
          </w:tcPr>
          <w:p w14:paraId="67124E81" w14:textId="217E8C77" w:rsidR="008430F6" w:rsidRDefault="008430F6" w:rsidP="008430F6">
            <w:r>
              <w:rPr>
                <w:rFonts w:hint="eastAsia"/>
              </w:rPr>
              <w:t>短信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445A9EA1" w14:textId="0EDF7F89" w:rsidR="008430F6" w:rsidRPr="00670D30" w:rsidRDefault="008430F6" w:rsidP="008430F6">
            <w:r>
              <w:rPr>
                <w:rFonts w:hint="eastAsia"/>
              </w:rPr>
              <w:t>SDS</w:t>
            </w:r>
            <w:r w:rsidRPr="005F16B8">
              <w:rPr>
                <w:rFonts w:hint="eastAsia"/>
              </w:rPr>
              <w:t>ID</w:t>
            </w:r>
          </w:p>
        </w:tc>
      </w:tr>
    </w:tbl>
    <w:p w14:paraId="77E3755F" w14:textId="6C71D1E1" w:rsidR="0064160B" w:rsidRDefault="0064160B" w:rsidP="0064160B">
      <w:pPr>
        <w:pStyle w:val="3"/>
      </w:pPr>
      <w:bookmarkStart w:id="39" w:name="_Toc134087665"/>
      <w:r>
        <w:rPr>
          <w:rFonts w:hint="eastAsia"/>
        </w:rPr>
        <w:t>调度台向车载台发送短信请求</w:t>
      </w:r>
      <w:bookmarkEnd w:id="39"/>
    </w:p>
    <w:p w14:paraId="6C1AB432" w14:textId="3C94CAC6" w:rsidR="0064160B" w:rsidRDefault="0064160B" w:rsidP="0064160B">
      <w:proofErr w:type="spellStart"/>
      <w:r>
        <w:rPr>
          <w:rFonts w:hint="eastAsia"/>
        </w:rPr>
        <w:t>DCSendSDS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64160B" w14:paraId="03596422" w14:textId="77777777" w:rsidTr="00BF011E">
        <w:tc>
          <w:tcPr>
            <w:tcW w:w="1903" w:type="dxa"/>
          </w:tcPr>
          <w:p w14:paraId="577FD793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5E7E1484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25E5FE4C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7360D3" w14:paraId="7D8C3C57" w14:textId="77777777" w:rsidTr="00BF011E">
        <w:tc>
          <w:tcPr>
            <w:tcW w:w="1903" w:type="dxa"/>
          </w:tcPr>
          <w:p w14:paraId="17631A83" w14:textId="55B44578" w:rsidR="007360D3" w:rsidRPr="00B70203" w:rsidRDefault="007360D3" w:rsidP="007360D3">
            <w:proofErr w:type="spellStart"/>
            <w:r>
              <w:t>DC</w:t>
            </w:r>
            <w:r w:rsidRPr="00B70203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487" w:type="dxa"/>
          </w:tcPr>
          <w:p w14:paraId="4FFCC2DE" w14:textId="6A242F96" w:rsidR="007360D3" w:rsidRPr="00B70203" w:rsidRDefault="007360D3" w:rsidP="007360D3">
            <w:r>
              <w:rPr>
                <w:rFonts w:hint="eastAsia"/>
              </w:rPr>
              <w:t>调度台用户</w:t>
            </w:r>
            <w:r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2ECCB017" w14:textId="77777777" w:rsidR="007360D3" w:rsidRPr="00B70203" w:rsidRDefault="007360D3" w:rsidP="007360D3"/>
        </w:tc>
      </w:tr>
      <w:tr w:rsidR="00BB7E70" w14:paraId="4C4EDE99" w14:textId="77777777" w:rsidTr="00BF011E">
        <w:tc>
          <w:tcPr>
            <w:tcW w:w="1903" w:type="dxa"/>
          </w:tcPr>
          <w:p w14:paraId="7920ED34" w14:textId="250157DC" w:rsidR="00BB7E70" w:rsidRDefault="00BB7E70" w:rsidP="007360D3">
            <w:proofErr w:type="spellStart"/>
            <w:r>
              <w:rPr>
                <w:rFonts w:hint="eastAsia"/>
              </w:rPr>
              <w:t>U</w:t>
            </w:r>
            <w:r>
              <w:t>serName</w:t>
            </w:r>
            <w:proofErr w:type="spellEnd"/>
          </w:p>
        </w:tc>
        <w:tc>
          <w:tcPr>
            <w:tcW w:w="2487" w:type="dxa"/>
          </w:tcPr>
          <w:p w14:paraId="7F38DC99" w14:textId="59FFA4E7" w:rsidR="00BB7E70" w:rsidRDefault="00BB7E70" w:rsidP="007360D3">
            <w:r>
              <w:rPr>
                <w:rFonts w:hint="eastAsia"/>
              </w:rPr>
              <w:t>调度台名称</w:t>
            </w:r>
          </w:p>
        </w:tc>
        <w:tc>
          <w:tcPr>
            <w:tcW w:w="3969" w:type="dxa"/>
          </w:tcPr>
          <w:p w14:paraId="4373CB66" w14:textId="77777777" w:rsidR="00BB7E70" w:rsidRPr="00B70203" w:rsidRDefault="00BB7E70" w:rsidP="007360D3"/>
        </w:tc>
      </w:tr>
      <w:tr w:rsidR="00BB7E70" w14:paraId="105223AA" w14:textId="77777777" w:rsidTr="00BF011E">
        <w:tc>
          <w:tcPr>
            <w:tcW w:w="1903" w:type="dxa"/>
          </w:tcPr>
          <w:p w14:paraId="03D3BB55" w14:textId="54DF679B" w:rsidR="00BB7E70" w:rsidRDefault="00BB7E70" w:rsidP="007360D3">
            <w:proofErr w:type="spellStart"/>
            <w:r>
              <w:rPr>
                <w:rFonts w:hint="eastAsia"/>
              </w:rPr>
              <w:t>SDSType</w:t>
            </w:r>
            <w:proofErr w:type="spellEnd"/>
          </w:p>
        </w:tc>
        <w:tc>
          <w:tcPr>
            <w:tcW w:w="2487" w:type="dxa"/>
          </w:tcPr>
          <w:p w14:paraId="6CC65636" w14:textId="516949C6" w:rsidR="00BB7E70" w:rsidRDefault="00BB7E70" w:rsidP="007360D3">
            <w:r>
              <w:rPr>
                <w:rFonts w:hint="eastAsia"/>
              </w:rPr>
              <w:t>短信类别</w:t>
            </w:r>
          </w:p>
        </w:tc>
        <w:tc>
          <w:tcPr>
            <w:tcW w:w="3969" w:type="dxa"/>
          </w:tcPr>
          <w:p w14:paraId="727CAB5B" w14:textId="77777777" w:rsidR="00BB7E70" w:rsidRDefault="00BB7E70" w:rsidP="00BB7E70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口头命令</w:t>
            </w:r>
          </w:p>
          <w:p w14:paraId="33C6B393" w14:textId="77777777" w:rsidR="00BB7E70" w:rsidRDefault="00BB7E70" w:rsidP="00BB7E70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书面命令</w:t>
            </w:r>
          </w:p>
          <w:p w14:paraId="68E3EF6F" w14:textId="77777777" w:rsidR="00BB7E70" w:rsidRDefault="00BB7E70" w:rsidP="00BB7E70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运营信息</w:t>
            </w:r>
          </w:p>
          <w:p w14:paraId="0FE64783" w14:textId="0B6557C9" w:rsidR="00BB7E70" w:rsidRPr="00B70203" w:rsidRDefault="00BB7E70" w:rsidP="00BB7E70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普通短信</w:t>
            </w:r>
          </w:p>
        </w:tc>
      </w:tr>
      <w:tr w:rsidR="0064160B" w14:paraId="688B4041" w14:textId="77777777" w:rsidTr="00BF011E">
        <w:tc>
          <w:tcPr>
            <w:tcW w:w="1903" w:type="dxa"/>
          </w:tcPr>
          <w:p w14:paraId="07F3DB95" w14:textId="77777777" w:rsidR="0064160B" w:rsidRPr="005F16B8" w:rsidRDefault="0064160B" w:rsidP="00BF011E">
            <w:r>
              <w:rPr>
                <w:rFonts w:hint="eastAsia"/>
              </w:rPr>
              <w:t>SDS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2487" w:type="dxa"/>
          </w:tcPr>
          <w:p w14:paraId="313B8DEA" w14:textId="77777777" w:rsidR="0064160B" w:rsidRPr="005F16B8" w:rsidRDefault="0064160B" w:rsidP="00BF011E">
            <w:r>
              <w:rPr>
                <w:rFonts w:hint="eastAsia"/>
              </w:rPr>
              <w:t>短信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54C018FB" w14:textId="77777777" w:rsidR="0064160B" w:rsidRDefault="0064160B" w:rsidP="00BF011E">
            <w:pPr>
              <w:rPr>
                <w:b/>
              </w:rPr>
            </w:pPr>
          </w:p>
        </w:tc>
      </w:tr>
      <w:tr w:rsidR="0064160B" w14:paraId="62229B9D" w14:textId="77777777" w:rsidTr="00BF011E">
        <w:tc>
          <w:tcPr>
            <w:tcW w:w="1903" w:type="dxa"/>
          </w:tcPr>
          <w:p w14:paraId="412CED1B" w14:textId="77777777" w:rsidR="0064160B" w:rsidRDefault="0064160B" w:rsidP="00BF011E">
            <w:proofErr w:type="spellStart"/>
            <w:r>
              <w:rPr>
                <w:rFonts w:hint="eastAsia"/>
              </w:rPr>
              <w:t>SDSInfo</w:t>
            </w:r>
            <w:proofErr w:type="spellEnd"/>
          </w:p>
        </w:tc>
        <w:tc>
          <w:tcPr>
            <w:tcW w:w="2487" w:type="dxa"/>
          </w:tcPr>
          <w:p w14:paraId="7391096F" w14:textId="77777777" w:rsidR="0064160B" w:rsidRDefault="0064160B" w:rsidP="00BF011E">
            <w:r>
              <w:rPr>
                <w:rFonts w:hint="eastAsia"/>
              </w:rPr>
              <w:t>短信内容</w:t>
            </w:r>
          </w:p>
        </w:tc>
        <w:tc>
          <w:tcPr>
            <w:tcW w:w="3969" w:type="dxa"/>
          </w:tcPr>
          <w:p w14:paraId="1E23E55B" w14:textId="77777777" w:rsidR="0064160B" w:rsidRPr="00670D30" w:rsidRDefault="0064160B" w:rsidP="00BF011E"/>
        </w:tc>
      </w:tr>
    </w:tbl>
    <w:p w14:paraId="64B8C1C8" w14:textId="28DC0A3A" w:rsidR="0064160B" w:rsidRDefault="00AC25E8" w:rsidP="0064160B">
      <w:pPr>
        <w:pStyle w:val="3"/>
      </w:pPr>
      <w:bookmarkStart w:id="40" w:name="_Toc134087666"/>
      <w:r>
        <w:rPr>
          <w:rFonts w:hint="eastAsia"/>
        </w:rPr>
        <w:t>车载台</w:t>
      </w:r>
      <w:r w:rsidR="0064160B">
        <w:rPr>
          <w:rFonts w:hint="eastAsia"/>
        </w:rPr>
        <w:t>向</w:t>
      </w:r>
      <w:r>
        <w:rPr>
          <w:rFonts w:hint="eastAsia"/>
        </w:rPr>
        <w:t>调度台</w:t>
      </w:r>
      <w:r w:rsidR="0064160B">
        <w:rPr>
          <w:rFonts w:hint="eastAsia"/>
        </w:rPr>
        <w:t>发送的确认请求</w:t>
      </w:r>
      <w:bookmarkEnd w:id="40"/>
    </w:p>
    <w:p w14:paraId="1EEEF724" w14:textId="54F7E93E" w:rsidR="0064160B" w:rsidRDefault="0064160B" w:rsidP="0064160B">
      <w:proofErr w:type="spellStart"/>
      <w:r>
        <w:t>Confirm</w:t>
      </w:r>
      <w:r w:rsidR="005D47FF">
        <w:rPr>
          <w:rFonts w:hint="eastAsia"/>
        </w:rPr>
        <w:t>DC</w:t>
      </w:r>
      <w:r>
        <w:rPr>
          <w:rFonts w:hint="eastAsia"/>
        </w:rPr>
        <w:t>SDSReq</w:t>
      </w:r>
      <w:proofErr w:type="spellEnd"/>
      <w:r>
        <w:rPr>
          <w:rFonts w:hint="eastAsia"/>
        </w:rPr>
        <w:t>参数：</w:t>
      </w:r>
    </w:p>
    <w:tbl>
      <w:tblPr>
        <w:tblStyle w:val="af5"/>
        <w:tblW w:w="8359" w:type="dxa"/>
        <w:tblLook w:val="0000" w:firstRow="0" w:lastRow="0" w:firstColumn="0" w:lastColumn="0" w:noHBand="0" w:noVBand="0"/>
      </w:tblPr>
      <w:tblGrid>
        <w:gridCol w:w="1903"/>
        <w:gridCol w:w="2487"/>
        <w:gridCol w:w="3969"/>
      </w:tblGrid>
      <w:tr w:rsidR="0064160B" w14:paraId="3F37BE05" w14:textId="77777777" w:rsidTr="00BF011E">
        <w:tc>
          <w:tcPr>
            <w:tcW w:w="1903" w:type="dxa"/>
          </w:tcPr>
          <w:p w14:paraId="508BDF9E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参数</w:t>
            </w:r>
          </w:p>
        </w:tc>
        <w:tc>
          <w:tcPr>
            <w:tcW w:w="2487" w:type="dxa"/>
          </w:tcPr>
          <w:p w14:paraId="210E8B70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3969" w:type="dxa"/>
          </w:tcPr>
          <w:p w14:paraId="460815C3" w14:textId="77777777" w:rsidR="0064160B" w:rsidRDefault="0064160B" w:rsidP="00BF011E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64160B" w14:paraId="558D1AD3" w14:textId="77777777" w:rsidTr="00BF011E">
        <w:tc>
          <w:tcPr>
            <w:tcW w:w="1903" w:type="dxa"/>
          </w:tcPr>
          <w:p w14:paraId="58819A09" w14:textId="3B917BC1" w:rsidR="0064160B" w:rsidRPr="00B70203" w:rsidRDefault="005D47FF" w:rsidP="00BF011E">
            <w:proofErr w:type="spellStart"/>
            <w:r>
              <w:rPr>
                <w:rFonts w:hint="eastAsia"/>
              </w:rPr>
              <w:t>DC</w:t>
            </w:r>
            <w:r w:rsidR="0064160B" w:rsidRPr="00B70203"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487" w:type="dxa"/>
          </w:tcPr>
          <w:p w14:paraId="7EFF2B66" w14:textId="722F97DC" w:rsidR="0064160B" w:rsidRPr="00B70203" w:rsidRDefault="00EF15BA" w:rsidP="00BF011E">
            <w:r>
              <w:rPr>
                <w:rFonts w:hint="eastAsia"/>
              </w:rPr>
              <w:t>调度台</w:t>
            </w:r>
            <w:r w:rsidR="0064160B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1E30E9FC" w14:textId="77777777" w:rsidR="0064160B" w:rsidRPr="00B70203" w:rsidRDefault="0064160B" w:rsidP="00BF011E"/>
        </w:tc>
      </w:tr>
      <w:tr w:rsidR="0064160B" w14:paraId="688123B1" w14:textId="77777777" w:rsidTr="00BF011E">
        <w:tc>
          <w:tcPr>
            <w:tcW w:w="1903" w:type="dxa"/>
          </w:tcPr>
          <w:p w14:paraId="214AE5EC" w14:textId="77777777" w:rsidR="0064160B" w:rsidRPr="005F16B8" w:rsidRDefault="0064160B" w:rsidP="00BF011E">
            <w:r>
              <w:rPr>
                <w:rFonts w:hint="eastAsia"/>
              </w:rPr>
              <w:t>SDS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2487" w:type="dxa"/>
          </w:tcPr>
          <w:p w14:paraId="51635D55" w14:textId="77777777" w:rsidR="0064160B" w:rsidRPr="005F16B8" w:rsidRDefault="0064160B" w:rsidP="00BF011E">
            <w:r>
              <w:rPr>
                <w:rFonts w:hint="eastAsia"/>
              </w:rPr>
              <w:t>短信</w:t>
            </w:r>
            <w:r w:rsidRPr="005F16B8">
              <w:rPr>
                <w:rFonts w:hint="eastAsia"/>
              </w:rPr>
              <w:t>ID</w:t>
            </w:r>
          </w:p>
        </w:tc>
        <w:tc>
          <w:tcPr>
            <w:tcW w:w="3969" w:type="dxa"/>
          </w:tcPr>
          <w:p w14:paraId="6C007478" w14:textId="77777777" w:rsidR="0064160B" w:rsidRPr="008430F6" w:rsidRDefault="0064160B" w:rsidP="00BF011E"/>
        </w:tc>
      </w:tr>
      <w:tr w:rsidR="0064160B" w14:paraId="410267A3" w14:textId="77777777" w:rsidTr="00BF011E">
        <w:tc>
          <w:tcPr>
            <w:tcW w:w="1903" w:type="dxa"/>
          </w:tcPr>
          <w:p w14:paraId="3D432022" w14:textId="00F07380" w:rsidR="0064160B" w:rsidRDefault="008430F6" w:rsidP="00BF011E">
            <w:r>
              <w:rPr>
                <w:rFonts w:hint="eastAsia"/>
              </w:rPr>
              <w:lastRenderedPageBreak/>
              <w:t>H</w:t>
            </w:r>
            <w:r>
              <w:t>andle</w:t>
            </w:r>
          </w:p>
        </w:tc>
        <w:tc>
          <w:tcPr>
            <w:tcW w:w="2487" w:type="dxa"/>
          </w:tcPr>
          <w:p w14:paraId="5334823B" w14:textId="432BC5B2" w:rsidR="0064160B" w:rsidRDefault="008430F6" w:rsidP="00BF011E">
            <w:r>
              <w:rPr>
                <w:rFonts w:hint="eastAsia"/>
              </w:rPr>
              <w:t>短信签收状态</w:t>
            </w:r>
          </w:p>
        </w:tc>
        <w:tc>
          <w:tcPr>
            <w:tcW w:w="3969" w:type="dxa"/>
          </w:tcPr>
          <w:p w14:paraId="6C143E50" w14:textId="77777777" w:rsidR="008430F6" w:rsidRPr="008430F6" w:rsidRDefault="008430F6" w:rsidP="008430F6">
            <w:r w:rsidRPr="008430F6">
              <w:t>1</w:t>
            </w:r>
            <w:r w:rsidRPr="008430F6">
              <w:rPr>
                <w:rFonts w:hint="eastAsia"/>
              </w:rPr>
              <w:t>：</w:t>
            </w:r>
            <w:r w:rsidRPr="008430F6">
              <w:t>confirm-</w:t>
            </w:r>
            <w:r w:rsidRPr="008430F6">
              <w:rPr>
                <w:rFonts w:hint="eastAsia"/>
              </w:rPr>
              <w:t>用户确认</w:t>
            </w:r>
          </w:p>
          <w:p w14:paraId="7ACE653F" w14:textId="41B936DB" w:rsidR="008430F6" w:rsidRPr="008430F6" w:rsidRDefault="008430F6" w:rsidP="008430F6">
            <w:r w:rsidRPr="008430F6">
              <w:rPr>
                <w:rFonts w:hint="eastAsia"/>
              </w:rPr>
              <w:t>2</w:t>
            </w:r>
            <w:r w:rsidRPr="008430F6">
              <w:rPr>
                <w:rFonts w:hint="eastAsia"/>
              </w:rPr>
              <w:t>：</w:t>
            </w:r>
            <w:r w:rsidRPr="008430F6">
              <w:t>reject-</w:t>
            </w:r>
            <w:r w:rsidRPr="008430F6">
              <w:t>拒绝签收</w:t>
            </w:r>
          </w:p>
          <w:p w14:paraId="2074EF05" w14:textId="1569A86B" w:rsidR="0064160B" w:rsidRPr="00670D30" w:rsidRDefault="008430F6" w:rsidP="008430F6">
            <w:r w:rsidRPr="008430F6">
              <w:t>0</w:t>
            </w:r>
            <w:r w:rsidRPr="008430F6">
              <w:rPr>
                <w:rFonts w:hint="eastAsia"/>
              </w:rPr>
              <w:t>：</w:t>
            </w:r>
            <w:r w:rsidRPr="008430F6">
              <w:t>ignore-</w:t>
            </w:r>
            <w:r w:rsidRPr="008430F6">
              <w:rPr>
                <w:rFonts w:hint="eastAsia"/>
              </w:rPr>
              <w:t>未处理</w:t>
            </w:r>
          </w:p>
        </w:tc>
      </w:tr>
    </w:tbl>
    <w:p w14:paraId="42E5D466" w14:textId="77777777" w:rsidR="00452559" w:rsidRDefault="00452559" w:rsidP="00E47017">
      <w:pPr>
        <w:pStyle w:val="2"/>
      </w:pPr>
      <w:bookmarkStart w:id="41" w:name="_Toc134087667"/>
      <w:r>
        <w:rPr>
          <w:rFonts w:hint="eastAsia"/>
        </w:rPr>
        <w:t>SA</w:t>
      </w:r>
      <w:r>
        <w:rPr>
          <w:rFonts w:hint="eastAsia"/>
        </w:rPr>
        <w:t>与</w:t>
      </w:r>
      <w:r>
        <w:rPr>
          <w:rFonts w:hint="eastAsia"/>
        </w:rPr>
        <w:t>DIS</w:t>
      </w:r>
      <w:bookmarkEnd w:id="41"/>
    </w:p>
    <w:p w14:paraId="0612198F" w14:textId="77777777" w:rsidR="00452559" w:rsidRDefault="00452559" w:rsidP="00E47017">
      <w:pPr>
        <w:pStyle w:val="3"/>
      </w:pPr>
      <w:bookmarkStart w:id="42" w:name="_Toc134087668"/>
      <w:r>
        <w:rPr>
          <w:rFonts w:hint="eastAsia"/>
        </w:rPr>
        <w:t>接口概述</w:t>
      </w:r>
      <w:bookmarkEnd w:id="42"/>
    </w:p>
    <w:p w14:paraId="38F59EC9" w14:textId="6C6FA424" w:rsidR="00DB4A4C" w:rsidRPr="008D607C" w:rsidRDefault="00C55E66" w:rsidP="00452559">
      <w:r>
        <w:rPr>
          <w:rFonts w:hint="eastAsia"/>
        </w:rPr>
        <w:t>参考《</w:t>
      </w:r>
      <w:r w:rsidRPr="00C55E66">
        <w:rPr>
          <w:rFonts w:hint="eastAsia"/>
        </w:rPr>
        <w:t>市域铁路</w:t>
      </w:r>
      <w:r w:rsidRPr="00C55E66">
        <w:rPr>
          <w:rFonts w:hint="eastAsia"/>
        </w:rPr>
        <w:t>LTE-M</w:t>
      </w:r>
      <w:r w:rsidRPr="00C55E66">
        <w:rPr>
          <w:rFonts w:hint="eastAsia"/>
        </w:rPr>
        <w:t>移动通信系统集群调度</w:t>
      </w:r>
      <w:r w:rsidRPr="00C55E66">
        <w:rPr>
          <w:rFonts w:hint="eastAsia"/>
        </w:rPr>
        <w:t>DU</w:t>
      </w:r>
      <w:r w:rsidRPr="00C55E66">
        <w:rPr>
          <w:rFonts w:hint="eastAsia"/>
        </w:rPr>
        <w:t>接口协议方案</w:t>
      </w:r>
      <w:r w:rsidRPr="00C55E66">
        <w:rPr>
          <w:rFonts w:hint="eastAsia"/>
        </w:rPr>
        <w:t>-V0.3-20230412</w:t>
      </w:r>
      <w:r w:rsidRPr="00C55E66">
        <w:rPr>
          <w:rFonts w:hint="eastAsia"/>
        </w:rPr>
        <w:t>会议讨论后</w:t>
      </w:r>
      <w:r>
        <w:rPr>
          <w:rFonts w:hint="eastAsia"/>
        </w:rPr>
        <w:t>.</w:t>
      </w:r>
      <w:r>
        <w:t>doc</w:t>
      </w:r>
      <w:r>
        <w:rPr>
          <w:rFonts w:hint="eastAsia"/>
        </w:rPr>
        <w:t>》</w:t>
      </w:r>
    </w:p>
    <w:sectPr w:rsidR="00DB4A4C" w:rsidRPr="008D607C">
      <w:headerReference w:type="default" r:id="rId9"/>
      <w:footerReference w:type="default" r:id="rId10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8C45DEB" w14:textId="77777777" w:rsidR="00DB463C" w:rsidRDefault="00DB463C">
      <w:r>
        <w:separator/>
      </w:r>
    </w:p>
  </w:endnote>
  <w:endnote w:type="continuationSeparator" w:id="0">
    <w:p w14:paraId="655866D0" w14:textId="77777777" w:rsidR="00DB463C" w:rsidRDefault="00DB4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CEF32AB" w14:textId="75F3DDC7" w:rsidR="0061117C" w:rsidRDefault="0061117C">
    <w:pPr>
      <w:pStyle w:val="ab"/>
      <w:jc w:val="right"/>
      <w:rPr>
        <w:rFonts w:ascii="Cambria" w:hAnsi="Cambria"/>
        <w:szCs w:val="18"/>
      </w:rPr>
    </w:pPr>
    <w:r>
      <w:rPr>
        <w:rFonts w:ascii="Cambria" w:hAnsi="Cambria"/>
        <w:szCs w:val="18"/>
        <w:lang w:val="zh-CN"/>
      </w:rPr>
      <w:t xml:space="preserve">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PAGE  \* Arabic  \* MERGEFORMAT</w:instrText>
    </w:r>
    <w:r>
      <w:rPr>
        <w:rFonts w:ascii="Cambria" w:hAnsi="Cambria"/>
        <w:bCs/>
        <w:szCs w:val="18"/>
      </w:rPr>
      <w:fldChar w:fldCharType="separate"/>
    </w:r>
    <w:r w:rsidR="00C55E66" w:rsidRPr="00C55E66">
      <w:rPr>
        <w:rFonts w:ascii="Cambria" w:hAnsi="Cambria"/>
        <w:bCs/>
        <w:noProof/>
        <w:szCs w:val="18"/>
        <w:lang w:val="zh-CN"/>
      </w:rPr>
      <w:t>16</w:t>
    </w:r>
    <w:r>
      <w:rPr>
        <w:rFonts w:ascii="Cambria" w:hAnsi="Cambria"/>
        <w:bCs/>
        <w:szCs w:val="18"/>
      </w:rPr>
      <w:fldChar w:fldCharType="end"/>
    </w:r>
    <w:r>
      <w:rPr>
        <w:rFonts w:ascii="Cambria" w:hAnsi="Cambria"/>
        <w:szCs w:val="18"/>
        <w:lang w:val="zh-CN"/>
      </w:rPr>
      <w:t xml:space="preserve"> </w:t>
    </w:r>
    <w:r>
      <w:rPr>
        <w:rFonts w:ascii="Cambria" w:hAnsi="Cambria"/>
        <w:szCs w:val="18"/>
        <w:lang w:val="zh-CN"/>
      </w:rPr>
      <w:t xml:space="preserve">/ </w:t>
    </w:r>
    <w:r>
      <w:rPr>
        <w:rFonts w:ascii="Cambria" w:hAnsi="Cambria"/>
        <w:bCs/>
        <w:szCs w:val="18"/>
      </w:rPr>
      <w:fldChar w:fldCharType="begin"/>
    </w:r>
    <w:r>
      <w:rPr>
        <w:rFonts w:ascii="Cambria" w:hAnsi="Cambria"/>
        <w:bCs/>
        <w:szCs w:val="18"/>
      </w:rPr>
      <w:instrText>NUMPAGES  \* Arabic  \* MERGEFORMAT</w:instrText>
    </w:r>
    <w:r>
      <w:rPr>
        <w:rFonts w:ascii="Cambria" w:hAnsi="Cambria"/>
        <w:bCs/>
        <w:szCs w:val="18"/>
      </w:rPr>
      <w:fldChar w:fldCharType="separate"/>
    </w:r>
    <w:r w:rsidR="00C55E66" w:rsidRPr="00C55E66">
      <w:rPr>
        <w:rFonts w:ascii="Cambria" w:hAnsi="Cambria"/>
        <w:bCs/>
        <w:noProof/>
        <w:szCs w:val="18"/>
        <w:lang w:val="zh-CN"/>
      </w:rPr>
      <w:t>18</w:t>
    </w:r>
    <w:r>
      <w:rPr>
        <w:rFonts w:ascii="Cambria" w:hAnsi="Cambria"/>
        <w:bCs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33DFE7C" w14:textId="77777777" w:rsidR="00DB463C" w:rsidRDefault="00DB463C">
      <w:r>
        <w:separator/>
      </w:r>
    </w:p>
  </w:footnote>
  <w:footnote w:type="continuationSeparator" w:id="0">
    <w:p w14:paraId="2159E310" w14:textId="77777777" w:rsidR="00DB463C" w:rsidRDefault="00DB46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E31F2" w14:textId="1A436F83" w:rsidR="0061117C" w:rsidRDefault="0061117C">
    <w:pPr>
      <w:framePr w:wrap="around" w:vAnchor="text" w:hAnchor="page" w:xAlign="right" w:y="1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  <w:rPr>
        <w:szCs w:val="21"/>
      </w:rPr>
    </w:pPr>
    <w:r>
      <w:rPr>
        <w:szCs w:val="21"/>
      </w:rPr>
      <w:fldChar w:fldCharType="begin"/>
    </w:r>
    <w:r>
      <w:rPr>
        <w:szCs w:val="21"/>
      </w:rPr>
      <w:instrText xml:space="preserve">PAGE  </w:instrText>
    </w:r>
    <w:r>
      <w:rPr>
        <w:szCs w:val="21"/>
      </w:rPr>
      <w:fldChar w:fldCharType="separate"/>
    </w:r>
    <w:r w:rsidR="00C55E66">
      <w:rPr>
        <w:noProof/>
        <w:szCs w:val="21"/>
      </w:rPr>
      <w:t>16</w:t>
    </w:r>
    <w:r>
      <w:rPr>
        <w:szCs w:val="21"/>
      </w:rPr>
      <w:fldChar w:fldCharType="end"/>
    </w:r>
  </w:p>
  <w:p w14:paraId="7DFF0559" w14:textId="77777777" w:rsidR="0061117C" w:rsidRDefault="0061117C" w:rsidP="00BA64CD">
    <w:pPr>
      <w:pBdr>
        <w:bottom w:val="single" w:sz="6" w:space="0" w:color="auto"/>
      </w:pBdr>
      <w:tabs>
        <w:tab w:val="center" w:pos="4153"/>
        <w:tab w:val="right" w:pos="8306"/>
      </w:tabs>
      <w:snapToGrid w:val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601C982"/>
    <w:multiLevelType w:val="singleLevel"/>
    <w:tmpl w:val="9601C982"/>
    <w:lvl w:ilvl="0">
      <w:start w:val="1"/>
      <w:numFmt w:val="decimal"/>
      <w:suff w:val="nothing"/>
      <w:lvlText w:val="%1、"/>
      <w:lvlJc w:val="left"/>
    </w:lvl>
  </w:abstractNum>
  <w:abstractNum w:abstractNumId="1" w15:restartNumberingAfterBreak="0">
    <w:nsid w:val="00810608"/>
    <w:multiLevelType w:val="multilevel"/>
    <w:tmpl w:val="00810608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F50FB9"/>
    <w:multiLevelType w:val="multilevel"/>
    <w:tmpl w:val="03E92F03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E92F03"/>
    <w:multiLevelType w:val="multilevel"/>
    <w:tmpl w:val="03E92F03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5425C3F"/>
    <w:multiLevelType w:val="hybridMultilevel"/>
    <w:tmpl w:val="B21EA94E"/>
    <w:lvl w:ilvl="0" w:tplc="846A79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9244BEC"/>
    <w:multiLevelType w:val="multilevel"/>
    <w:tmpl w:val="09244BE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6" w:hanging="576"/>
      </w:pPr>
      <w:rPr>
        <w:rFonts w:ascii="Arial Black" w:eastAsia="微软雅黑" w:hAnsi="Arial Black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Arial Black" w:hAnsi="Arial Black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sz w:val="24"/>
        <w:szCs w:val="24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 w15:restartNumberingAfterBreak="0">
    <w:nsid w:val="0AAA4C91"/>
    <w:multiLevelType w:val="multilevel"/>
    <w:tmpl w:val="0AAA4C91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AD37E08"/>
    <w:multiLevelType w:val="multilevel"/>
    <w:tmpl w:val="0AD37E0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E7D7285"/>
    <w:multiLevelType w:val="multilevel"/>
    <w:tmpl w:val="0E7D7285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EC72CD6"/>
    <w:multiLevelType w:val="multilevel"/>
    <w:tmpl w:val="03E92F03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7375B89"/>
    <w:multiLevelType w:val="hybridMultilevel"/>
    <w:tmpl w:val="DC88FD2A"/>
    <w:lvl w:ilvl="0" w:tplc="846A79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82218E7"/>
    <w:multiLevelType w:val="multilevel"/>
    <w:tmpl w:val="182218E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1B5422C8"/>
    <w:multiLevelType w:val="multilevel"/>
    <w:tmpl w:val="1B5422C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F6F2927"/>
    <w:multiLevelType w:val="multilevel"/>
    <w:tmpl w:val="1F6F292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4226FB4"/>
    <w:multiLevelType w:val="multilevel"/>
    <w:tmpl w:val="24226FB4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BAC2061"/>
    <w:multiLevelType w:val="multilevel"/>
    <w:tmpl w:val="2BAC2061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CB02A9B"/>
    <w:multiLevelType w:val="multilevel"/>
    <w:tmpl w:val="24226FB4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B55EC2"/>
    <w:multiLevelType w:val="multilevel"/>
    <w:tmpl w:val="2CB55EC2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F756973"/>
    <w:multiLevelType w:val="hybridMultilevel"/>
    <w:tmpl w:val="5DF6FE7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2FAB7E9C"/>
    <w:multiLevelType w:val="multilevel"/>
    <w:tmpl w:val="2FAB7E9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089416B"/>
    <w:multiLevelType w:val="multilevel"/>
    <w:tmpl w:val="2CB55EC2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0DA5DEA"/>
    <w:multiLevelType w:val="multilevel"/>
    <w:tmpl w:val="30DA5DE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71605C8"/>
    <w:multiLevelType w:val="multilevel"/>
    <w:tmpl w:val="371605C8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7242E0A"/>
    <w:multiLevelType w:val="multilevel"/>
    <w:tmpl w:val="37242E0A"/>
    <w:lvl w:ilvl="0">
      <w:start w:val="1"/>
      <w:numFmt w:val="decimal"/>
      <w:lvlText w:val="%1、"/>
      <w:lvlJc w:val="left"/>
      <w:pPr>
        <w:ind w:left="795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75" w:hanging="420"/>
      </w:pPr>
    </w:lvl>
    <w:lvl w:ilvl="2">
      <w:start w:val="1"/>
      <w:numFmt w:val="lowerRoman"/>
      <w:lvlText w:val="%3."/>
      <w:lvlJc w:val="right"/>
      <w:pPr>
        <w:ind w:left="1695" w:hanging="420"/>
      </w:pPr>
    </w:lvl>
    <w:lvl w:ilvl="3">
      <w:start w:val="1"/>
      <w:numFmt w:val="decimal"/>
      <w:lvlText w:val="%4."/>
      <w:lvlJc w:val="left"/>
      <w:pPr>
        <w:ind w:left="2115" w:hanging="420"/>
      </w:pPr>
    </w:lvl>
    <w:lvl w:ilvl="4">
      <w:start w:val="1"/>
      <w:numFmt w:val="lowerLetter"/>
      <w:lvlText w:val="%5)"/>
      <w:lvlJc w:val="left"/>
      <w:pPr>
        <w:ind w:left="2535" w:hanging="420"/>
      </w:pPr>
    </w:lvl>
    <w:lvl w:ilvl="5">
      <w:start w:val="1"/>
      <w:numFmt w:val="lowerRoman"/>
      <w:lvlText w:val="%6."/>
      <w:lvlJc w:val="right"/>
      <w:pPr>
        <w:ind w:left="2955" w:hanging="420"/>
      </w:pPr>
    </w:lvl>
    <w:lvl w:ilvl="6">
      <w:start w:val="1"/>
      <w:numFmt w:val="decimal"/>
      <w:lvlText w:val="%7."/>
      <w:lvlJc w:val="left"/>
      <w:pPr>
        <w:ind w:left="3375" w:hanging="420"/>
      </w:pPr>
    </w:lvl>
    <w:lvl w:ilvl="7">
      <w:start w:val="1"/>
      <w:numFmt w:val="lowerLetter"/>
      <w:lvlText w:val="%8)"/>
      <w:lvlJc w:val="left"/>
      <w:pPr>
        <w:ind w:left="3795" w:hanging="420"/>
      </w:pPr>
    </w:lvl>
    <w:lvl w:ilvl="8">
      <w:start w:val="1"/>
      <w:numFmt w:val="lowerRoman"/>
      <w:lvlText w:val="%9."/>
      <w:lvlJc w:val="right"/>
      <w:pPr>
        <w:ind w:left="4215" w:hanging="420"/>
      </w:pPr>
    </w:lvl>
  </w:abstractNum>
  <w:abstractNum w:abstractNumId="24" w15:restartNumberingAfterBreak="0">
    <w:nsid w:val="3BBA14BD"/>
    <w:multiLevelType w:val="multilevel"/>
    <w:tmpl w:val="3BBA14BD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3DED6666"/>
    <w:multiLevelType w:val="multilevel"/>
    <w:tmpl w:val="3DED6666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3F957618"/>
    <w:multiLevelType w:val="multilevel"/>
    <w:tmpl w:val="3F95761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3FFC6553"/>
    <w:multiLevelType w:val="hybridMultilevel"/>
    <w:tmpl w:val="DC88FD2A"/>
    <w:lvl w:ilvl="0" w:tplc="846A79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6560D51"/>
    <w:multiLevelType w:val="multilevel"/>
    <w:tmpl w:val="00810608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90220D6"/>
    <w:multiLevelType w:val="multilevel"/>
    <w:tmpl w:val="490220D6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0C55ECD"/>
    <w:multiLevelType w:val="multilevel"/>
    <w:tmpl w:val="24226FB4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1950F99"/>
    <w:multiLevelType w:val="multilevel"/>
    <w:tmpl w:val="51950F99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3122FE7"/>
    <w:multiLevelType w:val="multilevel"/>
    <w:tmpl w:val="53122FE7"/>
    <w:lvl w:ilvl="0">
      <w:start w:val="1"/>
      <w:numFmt w:val="bullet"/>
      <w:lvlText w:val=""/>
      <w:lvlJc w:val="left"/>
      <w:pPr>
        <w:ind w:left="420" w:hanging="420"/>
      </w:pPr>
      <w:rPr>
        <w:rFonts w:ascii="Symbol" w:hAnsi="Symbol" w:cs="Symbol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531C1B99"/>
    <w:multiLevelType w:val="multilevel"/>
    <w:tmpl w:val="531C1B9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6D862E7"/>
    <w:multiLevelType w:val="multilevel"/>
    <w:tmpl w:val="56D862E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5DAC5850"/>
    <w:multiLevelType w:val="multilevel"/>
    <w:tmpl w:val="5DAC5850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EAB7FF6"/>
    <w:multiLevelType w:val="hybridMultilevel"/>
    <w:tmpl w:val="E500C91A"/>
    <w:lvl w:ilvl="0" w:tplc="846A79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F7F5DB8"/>
    <w:multiLevelType w:val="multilevel"/>
    <w:tmpl w:val="5F7F5DB8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6B9025F"/>
    <w:multiLevelType w:val="multilevel"/>
    <w:tmpl w:val="66B9025F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9524B48"/>
    <w:multiLevelType w:val="multilevel"/>
    <w:tmpl w:val="69524B4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7C22E21"/>
    <w:multiLevelType w:val="multilevel"/>
    <w:tmpl w:val="77C22E21"/>
    <w:lvl w:ilvl="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9F87A28"/>
    <w:multiLevelType w:val="hybridMultilevel"/>
    <w:tmpl w:val="7302A5CC"/>
    <w:lvl w:ilvl="0" w:tplc="7C4E25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BF06A33"/>
    <w:multiLevelType w:val="multilevel"/>
    <w:tmpl w:val="7BF06A33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1"/>
  </w:num>
  <w:num w:numId="3">
    <w:abstractNumId w:val="25"/>
  </w:num>
  <w:num w:numId="4">
    <w:abstractNumId w:val="34"/>
  </w:num>
  <w:num w:numId="5">
    <w:abstractNumId w:val="23"/>
  </w:num>
  <w:num w:numId="6">
    <w:abstractNumId w:val="26"/>
  </w:num>
  <w:num w:numId="7">
    <w:abstractNumId w:val="19"/>
  </w:num>
  <w:num w:numId="8">
    <w:abstractNumId w:val="7"/>
  </w:num>
  <w:num w:numId="9">
    <w:abstractNumId w:val="12"/>
  </w:num>
  <w:num w:numId="10">
    <w:abstractNumId w:val="37"/>
  </w:num>
  <w:num w:numId="11">
    <w:abstractNumId w:val="17"/>
  </w:num>
  <w:num w:numId="12">
    <w:abstractNumId w:val="0"/>
  </w:num>
  <w:num w:numId="13">
    <w:abstractNumId w:val="1"/>
  </w:num>
  <w:num w:numId="14">
    <w:abstractNumId w:val="35"/>
  </w:num>
  <w:num w:numId="15">
    <w:abstractNumId w:val="31"/>
  </w:num>
  <w:num w:numId="16">
    <w:abstractNumId w:val="38"/>
  </w:num>
  <w:num w:numId="17">
    <w:abstractNumId w:val="15"/>
  </w:num>
  <w:num w:numId="18">
    <w:abstractNumId w:val="40"/>
  </w:num>
  <w:num w:numId="19">
    <w:abstractNumId w:val="3"/>
  </w:num>
  <w:num w:numId="20">
    <w:abstractNumId w:val="14"/>
  </w:num>
  <w:num w:numId="21">
    <w:abstractNumId w:val="8"/>
  </w:num>
  <w:num w:numId="22">
    <w:abstractNumId w:val="22"/>
  </w:num>
  <w:num w:numId="23">
    <w:abstractNumId w:val="29"/>
  </w:num>
  <w:num w:numId="24">
    <w:abstractNumId w:val="6"/>
  </w:num>
  <w:num w:numId="25">
    <w:abstractNumId w:val="39"/>
  </w:num>
  <w:num w:numId="26">
    <w:abstractNumId w:val="13"/>
  </w:num>
  <w:num w:numId="27">
    <w:abstractNumId w:val="42"/>
  </w:num>
  <w:num w:numId="28">
    <w:abstractNumId w:val="33"/>
  </w:num>
  <w:num w:numId="29">
    <w:abstractNumId w:val="24"/>
  </w:num>
  <w:num w:numId="30">
    <w:abstractNumId w:val="32"/>
  </w:num>
  <w:num w:numId="31">
    <w:abstractNumId w:val="11"/>
  </w:num>
  <w:num w:numId="32">
    <w:abstractNumId w:val="20"/>
  </w:num>
  <w:num w:numId="33">
    <w:abstractNumId w:val="18"/>
  </w:num>
  <w:num w:numId="34">
    <w:abstractNumId w:val="16"/>
  </w:num>
  <w:num w:numId="35">
    <w:abstractNumId w:val="28"/>
  </w:num>
  <w:num w:numId="36">
    <w:abstractNumId w:val="30"/>
  </w:num>
  <w:num w:numId="37">
    <w:abstractNumId w:val="9"/>
  </w:num>
  <w:num w:numId="38">
    <w:abstractNumId w:val="41"/>
  </w:num>
  <w:num w:numId="39">
    <w:abstractNumId w:val="27"/>
  </w:num>
  <w:num w:numId="40">
    <w:abstractNumId w:val="10"/>
  </w:num>
  <w:num w:numId="41">
    <w:abstractNumId w:val="4"/>
  </w:num>
  <w:num w:numId="42">
    <w:abstractNumId w:val="36"/>
  </w:num>
  <w:num w:numId="43">
    <w:abstractNumId w:val="2"/>
  </w:num>
  <w:num w:numId="44">
    <w:abstractNumId w:val="5"/>
  </w:num>
  <w:num w:numId="4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7B"/>
    <w:rsid w:val="000011DF"/>
    <w:rsid w:val="000018B4"/>
    <w:rsid w:val="00001E54"/>
    <w:rsid w:val="00002C5F"/>
    <w:rsid w:val="00004763"/>
    <w:rsid w:val="0000592A"/>
    <w:rsid w:val="00006364"/>
    <w:rsid w:val="00006A47"/>
    <w:rsid w:val="0000726C"/>
    <w:rsid w:val="00011C0A"/>
    <w:rsid w:val="00013176"/>
    <w:rsid w:val="00013D59"/>
    <w:rsid w:val="00014423"/>
    <w:rsid w:val="00014558"/>
    <w:rsid w:val="00014A29"/>
    <w:rsid w:val="00015A51"/>
    <w:rsid w:val="00016947"/>
    <w:rsid w:val="00016B4B"/>
    <w:rsid w:val="00017A4F"/>
    <w:rsid w:val="00023100"/>
    <w:rsid w:val="0002329A"/>
    <w:rsid w:val="00023301"/>
    <w:rsid w:val="00025A71"/>
    <w:rsid w:val="00030395"/>
    <w:rsid w:val="00030DA4"/>
    <w:rsid w:val="00031D8C"/>
    <w:rsid w:val="000323B6"/>
    <w:rsid w:val="0003385B"/>
    <w:rsid w:val="00034B66"/>
    <w:rsid w:val="00035834"/>
    <w:rsid w:val="000361A9"/>
    <w:rsid w:val="00037756"/>
    <w:rsid w:val="00037B9F"/>
    <w:rsid w:val="00037FBF"/>
    <w:rsid w:val="000420F9"/>
    <w:rsid w:val="0004414A"/>
    <w:rsid w:val="00045AE3"/>
    <w:rsid w:val="00045F31"/>
    <w:rsid w:val="00046061"/>
    <w:rsid w:val="00046667"/>
    <w:rsid w:val="000469E3"/>
    <w:rsid w:val="000470C1"/>
    <w:rsid w:val="00053931"/>
    <w:rsid w:val="00054091"/>
    <w:rsid w:val="000541E9"/>
    <w:rsid w:val="00054340"/>
    <w:rsid w:val="00054C05"/>
    <w:rsid w:val="00057578"/>
    <w:rsid w:val="00062CB5"/>
    <w:rsid w:val="00063CBD"/>
    <w:rsid w:val="00064A47"/>
    <w:rsid w:val="00064E5F"/>
    <w:rsid w:val="0006552E"/>
    <w:rsid w:val="00065BB7"/>
    <w:rsid w:val="00065E37"/>
    <w:rsid w:val="000704B5"/>
    <w:rsid w:val="00070A4F"/>
    <w:rsid w:val="00070D1B"/>
    <w:rsid w:val="000725F3"/>
    <w:rsid w:val="0007287E"/>
    <w:rsid w:val="00073611"/>
    <w:rsid w:val="0007374F"/>
    <w:rsid w:val="0007383F"/>
    <w:rsid w:val="0007748F"/>
    <w:rsid w:val="000777E8"/>
    <w:rsid w:val="0008056E"/>
    <w:rsid w:val="000814B6"/>
    <w:rsid w:val="000819FA"/>
    <w:rsid w:val="00081DFB"/>
    <w:rsid w:val="00082ABE"/>
    <w:rsid w:val="00083691"/>
    <w:rsid w:val="000839EE"/>
    <w:rsid w:val="00084174"/>
    <w:rsid w:val="00085528"/>
    <w:rsid w:val="000857EA"/>
    <w:rsid w:val="00086562"/>
    <w:rsid w:val="00086B21"/>
    <w:rsid w:val="00086D25"/>
    <w:rsid w:val="000879D3"/>
    <w:rsid w:val="00090BEA"/>
    <w:rsid w:val="0009104E"/>
    <w:rsid w:val="0009173C"/>
    <w:rsid w:val="00091AF3"/>
    <w:rsid w:val="00093239"/>
    <w:rsid w:val="00093761"/>
    <w:rsid w:val="00093A84"/>
    <w:rsid w:val="000940A7"/>
    <w:rsid w:val="000946C6"/>
    <w:rsid w:val="00094A46"/>
    <w:rsid w:val="00095382"/>
    <w:rsid w:val="000A0F96"/>
    <w:rsid w:val="000A125E"/>
    <w:rsid w:val="000A1BF4"/>
    <w:rsid w:val="000A1C9E"/>
    <w:rsid w:val="000A1DED"/>
    <w:rsid w:val="000A21F4"/>
    <w:rsid w:val="000A42F7"/>
    <w:rsid w:val="000A56F3"/>
    <w:rsid w:val="000A58ED"/>
    <w:rsid w:val="000A7DB8"/>
    <w:rsid w:val="000B2F17"/>
    <w:rsid w:val="000B2FDA"/>
    <w:rsid w:val="000B3A09"/>
    <w:rsid w:val="000B3AEC"/>
    <w:rsid w:val="000B49AB"/>
    <w:rsid w:val="000B56BB"/>
    <w:rsid w:val="000B6886"/>
    <w:rsid w:val="000B6A0C"/>
    <w:rsid w:val="000B6E17"/>
    <w:rsid w:val="000C163D"/>
    <w:rsid w:val="000C2F68"/>
    <w:rsid w:val="000C3C8A"/>
    <w:rsid w:val="000C4352"/>
    <w:rsid w:val="000C4D9F"/>
    <w:rsid w:val="000C53DF"/>
    <w:rsid w:val="000C652A"/>
    <w:rsid w:val="000C7774"/>
    <w:rsid w:val="000C7C41"/>
    <w:rsid w:val="000D0089"/>
    <w:rsid w:val="000D03E4"/>
    <w:rsid w:val="000D0852"/>
    <w:rsid w:val="000D1EF0"/>
    <w:rsid w:val="000D2F9A"/>
    <w:rsid w:val="000D4083"/>
    <w:rsid w:val="000D4721"/>
    <w:rsid w:val="000D4785"/>
    <w:rsid w:val="000D52AE"/>
    <w:rsid w:val="000D59EF"/>
    <w:rsid w:val="000E035B"/>
    <w:rsid w:val="000E1EC1"/>
    <w:rsid w:val="000E3D30"/>
    <w:rsid w:val="000E427F"/>
    <w:rsid w:val="000E5CCC"/>
    <w:rsid w:val="000E69C9"/>
    <w:rsid w:val="000F1683"/>
    <w:rsid w:val="000F1F29"/>
    <w:rsid w:val="000F3A8E"/>
    <w:rsid w:val="000F4DB7"/>
    <w:rsid w:val="000F5462"/>
    <w:rsid w:val="000F6DB2"/>
    <w:rsid w:val="000F70CC"/>
    <w:rsid w:val="000F7719"/>
    <w:rsid w:val="0010072B"/>
    <w:rsid w:val="00101179"/>
    <w:rsid w:val="00101449"/>
    <w:rsid w:val="001021D1"/>
    <w:rsid w:val="00102C4A"/>
    <w:rsid w:val="00103B7B"/>
    <w:rsid w:val="00103F26"/>
    <w:rsid w:val="001048AA"/>
    <w:rsid w:val="00104B51"/>
    <w:rsid w:val="001050DF"/>
    <w:rsid w:val="00106EF7"/>
    <w:rsid w:val="0010732A"/>
    <w:rsid w:val="0011075B"/>
    <w:rsid w:val="00112BD7"/>
    <w:rsid w:val="001140B1"/>
    <w:rsid w:val="00114B2C"/>
    <w:rsid w:val="00115410"/>
    <w:rsid w:val="001155D1"/>
    <w:rsid w:val="00115BCC"/>
    <w:rsid w:val="00117A3D"/>
    <w:rsid w:val="00117CD2"/>
    <w:rsid w:val="00120764"/>
    <w:rsid w:val="00120F95"/>
    <w:rsid w:val="00121DB5"/>
    <w:rsid w:val="00122DA9"/>
    <w:rsid w:val="00126212"/>
    <w:rsid w:val="001278B3"/>
    <w:rsid w:val="00127967"/>
    <w:rsid w:val="00127A4C"/>
    <w:rsid w:val="00127C46"/>
    <w:rsid w:val="00130DEA"/>
    <w:rsid w:val="00131E8D"/>
    <w:rsid w:val="00132D41"/>
    <w:rsid w:val="00133D10"/>
    <w:rsid w:val="00134F21"/>
    <w:rsid w:val="00140490"/>
    <w:rsid w:val="001406E9"/>
    <w:rsid w:val="0014077A"/>
    <w:rsid w:val="00141500"/>
    <w:rsid w:val="0014220F"/>
    <w:rsid w:val="0014307E"/>
    <w:rsid w:val="001439A3"/>
    <w:rsid w:val="00143C8E"/>
    <w:rsid w:val="001440CD"/>
    <w:rsid w:val="0014439F"/>
    <w:rsid w:val="001443B2"/>
    <w:rsid w:val="00144AAE"/>
    <w:rsid w:val="00147181"/>
    <w:rsid w:val="00150395"/>
    <w:rsid w:val="00151362"/>
    <w:rsid w:val="0015334F"/>
    <w:rsid w:val="0015378E"/>
    <w:rsid w:val="001551A3"/>
    <w:rsid w:val="00156E9E"/>
    <w:rsid w:val="00157DBD"/>
    <w:rsid w:val="00157DC1"/>
    <w:rsid w:val="001604A6"/>
    <w:rsid w:val="00160AD1"/>
    <w:rsid w:val="001618A8"/>
    <w:rsid w:val="001618F0"/>
    <w:rsid w:val="001628C9"/>
    <w:rsid w:val="00162C33"/>
    <w:rsid w:val="00163EDC"/>
    <w:rsid w:val="00165005"/>
    <w:rsid w:val="00166787"/>
    <w:rsid w:val="00166A75"/>
    <w:rsid w:val="00166CB0"/>
    <w:rsid w:val="00170059"/>
    <w:rsid w:val="001708FC"/>
    <w:rsid w:val="00170CA3"/>
    <w:rsid w:val="00171149"/>
    <w:rsid w:val="00172A27"/>
    <w:rsid w:val="00172F3C"/>
    <w:rsid w:val="0017325C"/>
    <w:rsid w:val="00173A12"/>
    <w:rsid w:val="00173A7F"/>
    <w:rsid w:val="00174BCE"/>
    <w:rsid w:val="00175777"/>
    <w:rsid w:val="00180AE8"/>
    <w:rsid w:val="001810E5"/>
    <w:rsid w:val="001821A4"/>
    <w:rsid w:val="00182EB9"/>
    <w:rsid w:val="00183A4F"/>
    <w:rsid w:val="00183E2C"/>
    <w:rsid w:val="00185AD2"/>
    <w:rsid w:val="00185AD7"/>
    <w:rsid w:val="00185DF5"/>
    <w:rsid w:val="001864F1"/>
    <w:rsid w:val="00187048"/>
    <w:rsid w:val="00187EDD"/>
    <w:rsid w:val="001909AB"/>
    <w:rsid w:val="00191249"/>
    <w:rsid w:val="001929F2"/>
    <w:rsid w:val="00194B06"/>
    <w:rsid w:val="00196ABC"/>
    <w:rsid w:val="001A10E5"/>
    <w:rsid w:val="001A1941"/>
    <w:rsid w:val="001A277B"/>
    <w:rsid w:val="001A46E6"/>
    <w:rsid w:val="001A4881"/>
    <w:rsid w:val="001A6237"/>
    <w:rsid w:val="001A6DD6"/>
    <w:rsid w:val="001A771B"/>
    <w:rsid w:val="001B0323"/>
    <w:rsid w:val="001B18AB"/>
    <w:rsid w:val="001B1B85"/>
    <w:rsid w:val="001B288A"/>
    <w:rsid w:val="001B398F"/>
    <w:rsid w:val="001B3B1B"/>
    <w:rsid w:val="001B3C25"/>
    <w:rsid w:val="001B4196"/>
    <w:rsid w:val="001B706D"/>
    <w:rsid w:val="001B7262"/>
    <w:rsid w:val="001B7789"/>
    <w:rsid w:val="001B7B8F"/>
    <w:rsid w:val="001C13F3"/>
    <w:rsid w:val="001C2BD1"/>
    <w:rsid w:val="001C4D4E"/>
    <w:rsid w:val="001C7A48"/>
    <w:rsid w:val="001D02DC"/>
    <w:rsid w:val="001D0D3A"/>
    <w:rsid w:val="001D2B90"/>
    <w:rsid w:val="001D2CB5"/>
    <w:rsid w:val="001D2E73"/>
    <w:rsid w:val="001D30AB"/>
    <w:rsid w:val="001D30CC"/>
    <w:rsid w:val="001D5058"/>
    <w:rsid w:val="001D553D"/>
    <w:rsid w:val="001D55A0"/>
    <w:rsid w:val="001D5F5C"/>
    <w:rsid w:val="001D69D8"/>
    <w:rsid w:val="001D7376"/>
    <w:rsid w:val="001E1F77"/>
    <w:rsid w:val="001E2325"/>
    <w:rsid w:val="001E24D0"/>
    <w:rsid w:val="001E250F"/>
    <w:rsid w:val="001E2855"/>
    <w:rsid w:val="001E3253"/>
    <w:rsid w:val="001E36A8"/>
    <w:rsid w:val="001E4B79"/>
    <w:rsid w:val="001E5392"/>
    <w:rsid w:val="001E5EB7"/>
    <w:rsid w:val="001E605F"/>
    <w:rsid w:val="001E6B0B"/>
    <w:rsid w:val="001E749B"/>
    <w:rsid w:val="001F067C"/>
    <w:rsid w:val="001F1A46"/>
    <w:rsid w:val="001F36AC"/>
    <w:rsid w:val="001F3F54"/>
    <w:rsid w:val="001F4073"/>
    <w:rsid w:val="001F4D5C"/>
    <w:rsid w:val="001F4D72"/>
    <w:rsid w:val="001F61A0"/>
    <w:rsid w:val="001F641C"/>
    <w:rsid w:val="001F6842"/>
    <w:rsid w:val="001F70B7"/>
    <w:rsid w:val="001F78B9"/>
    <w:rsid w:val="00200652"/>
    <w:rsid w:val="00200BAA"/>
    <w:rsid w:val="00202D53"/>
    <w:rsid w:val="0020319B"/>
    <w:rsid w:val="0020349A"/>
    <w:rsid w:val="00203722"/>
    <w:rsid w:val="00206386"/>
    <w:rsid w:val="00206667"/>
    <w:rsid w:val="002074BD"/>
    <w:rsid w:val="00210287"/>
    <w:rsid w:val="0021163D"/>
    <w:rsid w:val="00211BCA"/>
    <w:rsid w:val="002124DF"/>
    <w:rsid w:val="002137FA"/>
    <w:rsid w:val="00214019"/>
    <w:rsid w:val="00214D02"/>
    <w:rsid w:val="00215C4F"/>
    <w:rsid w:val="00215FB3"/>
    <w:rsid w:val="00217DCD"/>
    <w:rsid w:val="00220858"/>
    <w:rsid w:val="00220F4B"/>
    <w:rsid w:val="002216A9"/>
    <w:rsid w:val="002220B5"/>
    <w:rsid w:val="0022242D"/>
    <w:rsid w:val="002258A3"/>
    <w:rsid w:val="002258C8"/>
    <w:rsid w:val="00225D91"/>
    <w:rsid w:val="002279FD"/>
    <w:rsid w:val="002308D3"/>
    <w:rsid w:val="002314B2"/>
    <w:rsid w:val="002315A1"/>
    <w:rsid w:val="002331CE"/>
    <w:rsid w:val="0023372E"/>
    <w:rsid w:val="002338B0"/>
    <w:rsid w:val="002361F6"/>
    <w:rsid w:val="0024191E"/>
    <w:rsid w:val="00241F0B"/>
    <w:rsid w:val="002424BE"/>
    <w:rsid w:val="00242571"/>
    <w:rsid w:val="002449B0"/>
    <w:rsid w:val="00244B2F"/>
    <w:rsid w:val="00245B8E"/>
    <w:rsid w:val="00246039"/>
    <w:rsid w:val="00246A0E"/>
    <w:rsid w:val="0024744B"/>
    <w:rsid w:val="002509F4"/>
    <w:rsid w:val="00250F22"/>
    <w:rsid w:val="00250FBC"/>
    <w:rsid w:val="002518FE"/>
    <w:rsid w:val="00251B63"/>
    <w:rsid w:val="00251EC3"/>
    <w:rsid w:val="002522E3"/>
    <w:rsid w:val="00252BE0"/>
    <w:rsid w:val="002551D8"/>
    <w:rsid w:val="00255A71"/>
    <w:rsid w:val="00255B7A"/>
    <w:rsid w:val="0025604A"/>
    <w:rsid w:val="002566CC"/>
    <w:rsid w:val="00257602"/>
    <w:rsid w:val="002578F2"/>
    <w:rsid w:val="002605A4"/>
    <w:rsid w:val="00260DF9"/>
    <w:rsid w:val="002618D5"/>
    <w:rsid w:val="00261C07"/>
    <w:rsid w:val="00262A85"/>
    <w:rsid w:val="00263245"/>
    <w:rsid w:val="0026435E"/>
    <w:rsid w:val="00265DA0"/>
    <w:rsid w:val="002661C5"/>
    <w:rsid w:val="00267397"/>
    <w:rsid w:val="00270EFE"/>
    <w:rsid w:val="00271F0E"/>
    <w:rsid w:val="00272556"/>
    <w:rsid w:val="002726E5"/>
    <w:rsid w:val="00273AA5"/>
    <w:rsid w:val="00273F7D"/>
    <w:rsid w:val="0027411D"/>
    <w:rsid w:val="00275559"/>
    <w:rsid w:val="002760C9"/>
    <w:rsid w:val="00276B9B"/>
    <w:rsid w:val="00277D73"/>
    <w:rsid w:val="00280925"/>
    <w:rsid w:val="002815EC"/>
    <w:rsid w:val="00281957"/>
    <w:rsid w:val="002824BD"/>
    <w:rsid w:val="00283D70"/>
    <w:rsid w:val="0028454F"/>
    <w:rsid w:val="00284600"/>
    <w:rsid w:val="002853CD"/>
    <w:rsid w:val="002854CA"/>
    <w:rsid w:val="002864AF"/>
    <w:rsid w:val="002874A8"/>
    <w:rsid w:val="00287B62"/>
    <w:rsid w:val="0029006E"/>
    <w:rsid w:val="00291C15"/>
    <w:rsid w:val="00292A14"/>
    <w:rsid w:val="00294265"/>
    <w:rsid w:val="002943C4"/>
    <w:rsid w:val="002951FE"/>
    <w:rsid w:val="002A104E"/>
    <w:rsid w:val="002A1870"/>
    <w:rsid w:val="002A2789"/>
    <w:rsid w:val="002A3B3C"/>
    <w:rsid w:val="002A3BE2"/>
    <w:rsid w:val="002A4384"/>
    <w:rsid w:val="002A451F"/>
    <w:rsid w:val="002A7B5D"/>
    <w:rsid w:val="002B2508"/>
    <w:rsid w:val="002B32EF"/>
    <w:rsid w:val="002B508D"/>
    <w:rsid w:val="002B5930"/>
    <w:rsid w:val="002C12A2"/>
    <w:rsid w:val="002C3D71"/>
    <w:rsid w:val="002C5BD2"/>
    <w:rsid w:val="002C7D48"/>
    <w:rsid w:val="002D0A67"/>
    <w:rsid w:val="002D0F0D"/>
    <w:rsid w:val="002D49CB"/>
    <w:rsid w:val="002D5804"/>
    <w:rsid w:val="002D5F37"/>
    <w:rsid w:val="002D60D0"/>
    <w:rsid w:val="002D6102"/>
    <w:rsid w:val="002D7314"/>
    <w:rsid w:val="002D7E24"/>
    <w:rsid w:val="002E01BB"/>
    <w:rsid w:val="002E0C52"/>
    <w:rsid w:val="002E2198"/>
    <w:rsid w:val="002E4759"/>
    <w:rsid w:val="002E6164"/>
    <w:rsid w:val="002E68B3"/>
    <w:rsid w:val="002E73F7"/>
    <w:rsid w:val="002E7C5E"/>
    <w:rsid w:val="002E7E45"/>
    <w:rsid w:val="002F0759"/>
    <w:rsid w:val="002F0B7E"/>
    <w:rsid w:val="002F1218"/>
    <w:rsid w:val="002F1806"/>
    <w:rsid w:val="002F284B"/>
    <w:rsid w:val="002F35FA"/>
    <w:rsid w:val="002F3667"/>
    <w:rsid w:val="002F37F0"/>
    <w:rsid w:val="002F3D07"/>
    <w:rsid w:val="002F4F63"/>
    <w:rsid w:val="002F58C0"/>
    <w:rsid w:val="002F6255"/>
    <w:rsid w:val="002F6DAE"/>
    <w:rsid w:val="002F70A9"/>
    <w:rsid w:val="002F7C94"/>
    <w:rsid w:val="002F7EDA"/>
    <w:rsid w:val="00300888"/>
    <w:rsid w:val="00301028"/>
    <w:rsid w:val="003014C2"/>
    <w:rsid w:val="003015CA"/>
    <w:rsid w:val="0030219E"/>
    <w:rsid w:val="00302DCE"/>
    <w:rsid w:val="003035AA"/>
    <w:rsid w:val="003036EA"/>
    <w:rsid w:val="003041EA"/>
    <w:rsid w:val="00304ADB"/>
    <w:rsid w:val="00304D38"/>
    <w:rsid w:val="003072CA"/>
    <w:rsid w:val="003108FD"/>
    <w:rsid w:val="00313263"/>
    <w:rsid w:val="0031423F"/>
    <w:rsid w:val="0031739B"/>
    <w:rsid w:val="00321F1A"/>
    <w:rsid w:val="0032215B"/>
    <w:rsid w:val="00322F95"/>
    <w:rsid w:val="003243AA"/>
    <w:rsid w:val="003247B4"/>
    <w:rsid w:val="00325894"/>
    <w:rsid w:val="003260A1"/>
    <w:rsid w:val="00330390"/>
    <w:rsid w:val="00331FA1"/>
    <w:rsid w:val="00332150"/>
    <w:rsid w:val="003328BD"/>
    <w:rsid w:val="003334C8"/>
    <w:rsid w:val="00333BD5"/>
    <w:rsid w:val="00333E9B"/>
    <w:rsid w:val="0033448A"/>
    <w:rsid w:val="00337714"/>
    <w:rsid w:val="003402D7"/>
    <w:rsid w:val="003415F2"/>
    <w:rsid w:val="0034229C"/>
    <w:rsid w:val="00343161"/>
    <w:rsid w:val="00343BAF"/>
    <w:rsid w:val="00344A75"/>
    <w:rsid w:val="00344C52"/>
    <w:rsid w:val="00345B4A"/>
    <w:rsid w:val="00346E43"/>
    <w:rsid w:val="003505E7"/>
    <w:rsid w:val="0035065B"/>
    <w:rsid w:val="003510C2"/>
    <w:rsid w:val="00351D44"/>
    <w:rsid w:val="0035315C"/>
    <w:rsid w:val="00353C2D"/>
    <w:rsid w:val="00353C56"/>
    <w:rsid w:val="00354FFD"/>
    <w:rsid w:val="00355078"/>
    <w:rsid w:val="00355164"/>
    <w:rsid w:val="00355B57"/>
    <w:rsid w:val="00355F04"/>
    <w:rsid w:val="003566FF"/>
    <w:rsid w:val="00357A61"/>
    <w:rsid w:val="0036278B"/>
    <w:rsid w:val="00364388"/>
    <w:rsid w:val="00364831"/>
    <w:rsid w:val="00364A09"/>
    <w:rsid w:val="003653B1"/>
    <w:rsid w:val="00367F48"/>
    <w:rsid w:val="00370F18"/>
    <w:rsid w:val="00371263"/>
    <w:rsid w:val="00372415"/>
    <w:rsid w:val="003727A7"/>
    <w:rsid w:val="00373768"/>
    <w:rsid w:val="00373C3B"/>
    <w:rsid w:val="0037406D"/>
    <w:rsid w:val="003744A0"/>
    <w:rsid w:val="0037480D"/>
    <w:rsid w:val="00376403"/>
    <w:rsid w:val="00376FBA"/>
    <w:rsid w:val="003775B2"/>
    <w:rsid w:val="00380791"/>
    <w:rsid w:val="00380FF1"/>
    <w:rsid w:val="00381D27"/>
    <w:rsid w:val="00381D9C"/>
    <w:rsid w:val="00383664"/>
    <w:rsid w:val="00383C05"/>
    <w:rsid w:val="00384506"/>
    <w:rsid w:val="00385869"/>
    <w:rsid w:val="00386DC6"/>
    <w:rsid w:val="00390582"/>
    <w:rsid w:val="00390A76"/>
    <w:rsid w:val="0039192A"/>
    <w:rsid w:val="003920DC"/>
    <w:rsid w:val="00392333"/>
    <w:rsid w:val="00392475"/>
    <w:rsid w:val="003939F4"/>
    <w:rsid w:val="00393C07"/>
    <w:rsid w:val="0039461C"/>
    <w:rsid w:val="0039518C"/>
    <w:rsid w:val="00395621"/>
    <w:rsid w:val="003956D4"/>
    <w:rsid w:val="00397006"/>
    <w:rsid w:val="0039707A"/>
    <w:rsid w:val="003A0D61"/>
    <w:rsid w:val="003A1760"/>
    <w:rsid w:val="003A1BFF"/>
    <w:rsid w:val="003A1C0A"/>
    <w:rsid w:val="003A1DB8"/>
    <w:rsid w:val="003A2197"/>
    <w:rsid w:val="003A318C"/>
    <w:rsid w:val="003A400E"/>
    <w:rsid w:val="003A44FC"/>
    <w:rsid w:val="003A495D"/>
    <w:rsid w:val="003A603F"/>
    <w:rsid w:val="003A6376"/>
    <w:rsid w:val="003A7A34"/>
    <w:rsid w:val="003B0405"/>
    <w:rsid w:val="003B207A"/>
    <w:rsid w:val="003B316A"/>
    <w:rsid w:val="003B3C91"/>
    <w:rsid w:val="003B4575"/>
    <w:rsid w:val="003B4BE0"/>
    <w:rsid w:val="003B5C39"/>
    <w:rsid w:val="003B797C"/>
    <w:rsid w:val="003B7DA4"/>
    <w:rsid w:val="003C084F"/>
    <w:rsid w:val="003C1CD2"/>
    <w:rsid w:val="003C27DF"/>
    <w:rsid w:val="003C307A"/>
    <w:rsid w:val="003C35F8"/>
    <w:rsid w:val="003C4A88"/>
    <w:rsid w:val="003C5B89"/>
    <w:rsid w:val="003C65F9"/>
    <w:rsid w:val="003D3492"/>
    <w:rsid w:val="003D3546"/>
    <w:rsid w:val="003D4012"/>
    <w:rsid w:val="003D4221"/>
    <w:rsid w:val="003D472E"/>
    <w:rsid w:val="003D5023"/>
    <w:rsid w:val="003D5401"/>
    <w:rsid w:val="003D5643"/>
    <w:rsid w:val="003D71E5"/>
    <w:rsid w:val="003D76D9"/>
    <w:rsid w:val="003E00E3"/>
    <w:rsid w:val="003E01D5"/>
    <w:rsid w:val="003E0507"/>
    <w:rsid w:val="003E0E96"/>
    <w:rsid w:val="003E15CD"/>
    <w:rsid w:val="003E16E0"/>
    <w:rsid w:val="003E1A03"/>
    <w:rsid w:val="003E23C7"/>
    <w:rsid w:val="003E36FD"/>
    <w:rsid w:val="003E396C"/>
    <w:rsid w:val="003E47FF"/>
    <w:rsid w:val="003E5211"/>
    <w:rsid w:val="003E52D9"/>
    <w:rsid w:val="003E56AF"/>
    <w:rsid w:val="003E69D0"/>
    <w:rsid w:val="003E78F5"/>
    <w:rsid w:val="003E7C64"/>
    <w:rsid w:val="003E7E50"/>
    <w:rsid w:val="003F0DF8"/>
    <w:rsid w:val="003F2ABF"/>
    <w:rsid w:val="003F49B5"/>
    <w:rsid w:val="003F6CE6"/>
    <w:rsid w:val="00400216"/>
    <w:rsid w:val="00401963"/>
    <w:rsid w:val="004019C0"/>
    <w:rsid w:val="00401B61"/>
    <w:rsid w:val="00403D32"/>
    <w:rsid w:val="00403E5B"/>
    <w:rsid w:val="00404C0C"/>
    <w:rsid w:val="004055E1"/>
    <w:rsid w:val="00407D3A"/>
    <w:rsid w:val="00407D9B"/>
    <w:rsid w:val="00411B79"/>
    <w:rsid w:val="00417F0B"/>
    <w:rsid w:val="00420155"/>
    <w:rsid w:val="004250C7"/>
    <w:rsid w:val="00427C78"/>
    <w:rsid w:val="00427EF4"/>
    <w:rsid w:val="00431618"/>
    <w:rsid w:val="00431941"/>
    <w:rsid w:val="00432754"/>
    <w:rsid w:val="00434438"/>
    <w:rsid w:val="00435094"/>
    <w:rsid w:val="004352E0"/>
    <w:rsid w:val="004353EC"/>
    <w:rsid w:val="00435766"/>
    <w:rsid w:val="00436556"/>
    <w:rsid w:val="004365E9"/>
    <w:rsid w:val="00437D45"/>
    <w:rsid w:val="00441E87"/>
    <w:rsid w:val="00442639"/>
    <w:rsid w:val="00442961"/>
    <w:rsid w:val="00442ABA"/>
    <w:rsid w:val="00442DC1"/>
    <w:rsid w:val="004430C2"/>
    <w:rsid w:val="00443DB7"/>
    <w:rsid w:val="00444D83"/>
    <w:rsid w:val="0044680D"/>
    <w:rsid w:val="00447F7B"/>
    <w:rsid w:val="0045014F"/>
    <w:rsid w:val="00451990"/>
    <w:rsid w:val="00451CBE"/>
    <w:rsid w:val="00451DFE"/>
    <w:rsid w:val="00452559"/>
    <w:rsid w:val="00452FE2"/>
    <w:rsid w:val="00453FFB"/>
    <w:rsid w:val="004574E0"/>
    <w:rsid w:val="00461875"/>
    <w:rsid w:val="00461EED"/>
    <w:rsid w:val="00462010"/>
    <w:rsid w:val="0046217B"/>
    <w:rsid w:val="0046398A"/>
    <w:rsid w:val="00463E87"/>
    <w:rsid w:val="004672D6"/>
    <w:rsid w:val="004676B6"/>
    <w:rsid w:val="004679F8"/>
    <w:rsid w:val="0047248B"/>
    <w:rsid w:val="004733A3"/>
    <w:rsid w:val="00474B33"/>
    <w:rsid w:val="00476498"/>
    <w:rsid w:val="00477006"/>
    <w:rsid w:val="0048024F"/>
    <w:rsid w:val="0048089C"/>
    <w:rsid w:val="004817B5"/>
    <w:rsid w:val="00481CED"/>
    <w:rsid w:val="00482422"/>
    <w:rsid w:val="004831D1"/>
    <w:rsid w:val="00484085"/>
    <w:rsid w:val="00484FA0"/>
    <w:rsid w:val="004850A5"/>
    <w:rsid w:val="004861D0"/>
    <w:rsid w:val="00486DF6"/>
    <w:rsid w:val="00490D01"/>
    <w:rsid w:val="004921ED"/>
    <w:rsid w:val="00492CDA"/>
    <w:rsid w:val="00493278"/>
    <w:rsid w:val="00493B2E"/>
    <w:rsid w:val="00494FA4"/>
    <w:rsid w:val="00496703"/>
    <w:rsid w:val="004973B2"/>
    <w:rsid w:val="004A0360"/>
    <w:rsid w:val="004A04B4"/>
    <w:rsid w:val="004A09FC"/>
    <w:rsid w:val="004A0E56"/>
    <w:rsid w:val="004A1117"/>
    <w:rsid w:val="004A2E60"/>
    <w:rsid w:val="004A36F6"/>
    <w:rsid w:val="004A3A0E"/>
    <w:rsid w:val="004A4DF4"/>
    <w:rsid w:val="004A5CBB"/>
    <w:rsid w:val="004A67F0"/>
    <w:rsid w:val="004A69CA"/>
    <w:rsid w:val="004A6D51"/>
    <w:rsid w:val="004A748B"/>
    <w:rsid w:val="004B054F"/>
    <w:rsid w:val="004B0B6E"/>
    <w:rsid w:val="004B18C6"/>
    <w:rsid w:val="004B22A6"/>
    <w:rsid w:val="004B2A77"/>
    <w:rsid w:val="004B34F4"/>
    <w:rsid w:val="004B370C"/>
    <w:rsid w:val="004B3AEB"/>
    <w:rsid w:val="004B3F3A"/>
    <w:rsid w:val="004B53F7"/>
    <w:rsid w:val="004B6575"/>
    <w:rsid w:val="004B6874"/>
    <w:rsid w:val="004C14A6"/>
    <w:rsid w:val="004C51AA"/>
    <w:rsid w:val="004C6391"/>
    <w:rsid w:val="004C6B79"/>
    <w:rsid w:val="004C71BA"/>
    <w:rsid w:val="004C7940"/>
    <w:rsid w:val="004C7B1D"/>
    <w:rsid w:val="004C7F32"/>
    <w:rsid w:val="004D0482"/>
    <w:rsid w:val="004D25C5"/>
    <w:rsid w:val="004D2B68"/>
    <w:rsid w:val="004D39AF"/>
    <w:rsid w:val="004D68E7"/>
    <w:rsid w:val="004D6C83"/>
    <w:rsid w:val="004D76E7"/>
    <w:rsid w:val="004D7A13"/>
    <w:rsid w:val="004D7A47"/>
    <w:rsid w:val="004E07DF"/>
    <w:rsid w:val="004E1E6B"/>
    <w:rsid w:val="004E247B"/>
    <w:rsid w:val="004E2DD9"/>
    <w:rsid w:val="004E48A4"/>
    <w:rsid w:val="004E4A46"/>
    <w:rsid w:val="004E5476"/>
    <w:rsid w:val="004E6C62"/>
    <w:rsid w:val="004E77C1"/>
    <w:rsid w:val="004F2528"/>
    <w:rsid w:val="004F32DC"/>
    <w:rsid w:val="004F5274"/>
    <w:rsid w:val="004F67E2"/>
    <w:rsid w:val="004F7A09"/>
    <w:rsid w:val="004F7CFF"/>
    <w:rsid w:val="00500815"/>
    <w:rsid w:val="00502C12"/>
    <w:rsid w:val="00503125"/>
    <w:rsid w:val="0050357C"/>
    <w:rsid w:val="00504513"/>
    <w:rsid w:val="005047E1"/>
    <w:rsid w:val="00505B68"/>
    <w:rsid w:val="00505E2C"/>
    <w:rsid w:val="0050674E"/>
    <w:rsid w:val="00507432"/>
    <w:rsid w:val="005075B0"/>
    <w:rsid w:val="00510188"/>
    <w:rsid w:val="00510FD9"/>
    <w:rsid w:val="005125CB"/>
    <w:rsid w:val="005126F1"/>
    <w:rsid w:val="00513A02"/>
    <w:rsid w:val="00514422"/>
    <w:rsid w:val="00515520"/>
    <w:rsid w:val="00515FF8"/>
    <w:rsid w:val="005160A9"/>
    <w:rsid w:val="0051620E"/>
    <w:rsid w:val="00516528"/>
    <w:rsid w:val="00520F4A"/>
    <w:rsid w:val="005229A5"/>
    <w:rsid w:val="00527061"/>
    <w:rsid w:val="005278B8"/>
    <w:rsid w:val="00527E69"/>
    <w:rsid w:val="0053115D"/>
    <w:rsid w:val="00532A34"/>
    <w:rsid w:val="0053305D"/>
    <w:rsid w:val="00533312"/>
    <w:rsid w:val="00533624"/>
    <w:rsid w:val="00534D0C"/>
    <w:rsid w:val="005354B6"/>
    <w:rsid w:val="00535965"/>
    <w:rsid w:val="00535C60"/>
    <w:rsid w:val="0053693E"/>
    <w:rsid w:val="005371A4"/>
    <w:rsid w:val="00537BF5"/>
    <w:rsid w:val="005403E6"/>
    <w:rsid w:val="00540D93"/>
    <w:rsid w:val="00541338"/>
    <w:rsid w:val="0054198F"/>
    <w:rsid w:val="0054242F"/>
    <w:rsid w:val="00542540"/>
    <w:rsid w:val="00542677"/>
    <w:rsid w:val="00544CE2"/>
    <w:rsid w:val="0054504C"/>
    <w:rsid w:val="00545D51"/>
    <w:rsid w:val="00551058"/>
    <w:rsid w:val="00551637"/>
    <w:rsid w:val="005548EF"/>
    <w:rsid w:val="00554B1A"/>
    <w:rsid w:val="00554B5C"/>
    <w:rsid w:val="0055513F"/>
    <w:rsid w:val="00555469"/>
    <w:rsid w:val="005558A9"/>
    <w:rsid w:val="0055592F"/>
    <w:rsid w:val="00555EBB"/>
    <w:rsid w:val="00556554"/>
    <w:rsid w:val="00560316"/>
    <w:rsid w:val="00560A00"/>
    <w:rsid w:val="00560F7E"/>
    <w:rsid w:val="005610C7"/>
    <w:rsid w:val="00562D2A"/>
    <w:rsid w:val="00562E9B"/>
    <w:rsid w:val="0056356F"/>
    <w:rsid w:val="005641D0"/>
    <w:rsid w:val="005652C5"/>
    <w:rsid w:val="00567558"/>
    <w:rsid w:val="00567AF6"/>
    <w:rsid w:val="00567E0F"/>
    <w:rsid w:val="00570802"/>
    <w:rsid w:val="00571897"/>
    <w:rsid w:val="00571D70"/>
    <w:rsid w:val="00573C97"/>
    <w:rsid w:val="00573EF0"/>
    <w:rsid w:val="00575083"/>
    <w:rsid w:val="00575BB6"/>
    <w:rsid w:val="005803E5"/>
    <w:rsid w:val="00580E24"/>
    <w:rsid w:val="00580EE3"/>
    <w:rsid w:val="005813D9"/>
    <w:rsid w:val="00581BEB"/>
    <w:rsid w:val="00582903"/>
    <w:rsid w:val="005834C6"/>
    <w:rsid w:val="0058401D"/>
    <w:rsid w:val="00584D77"/>
    <w:rsid w:val="005852C3"/>
    <w:rsid w:val="00585962"/>
    <w:rsid w:val="00585A00"/>
    <w:rsid w:val="0058612D"/>
    <w:rsid w:val="0058668F"/>
    <w:rsid w:val="005866B1"/>
    <w:rsid w:val="00587562"/>
    <w:rsid w:val="0058783D"/>
    <w:rsid w:val="00590663"/>
    <w:rsid w:val="00591B21"/>
    <w:rsid w:val="00593A0F"/>
    <w:rsid w:val="005941EE"/>
    <w:rsid w:val="005946D2"/>
    <w:rsid w:val="00594C34"/>
    <w:rsid w:val="00595214"/>
    <w:rsid w:val="00595D4C"/>
    <w:rsid w:val="00596FAF"/>
    <w:rsid w:val="005970EE"/>
    <w:rsid w:val="0059745A"/>
    <w:rsid w:val="00597D4D"/>
    <w:rsid w:val="005A05AA"/>
    <w:rsid w:val="005A0A10"/>
    <w:rsid w:val="005A1B02"/>
    <w:rsid w:val="005A2127"/>
    <w:rsid w:val="005A34D7"/>
    <w:rsid w:val="005A4A21"/>
    <w:rsid w:val="005A5A13"/>
    <w:rsid w:val="005A791E"/>
    <w:rsid w:val="005A7E9E"/>
    <w:rsid w:val="005B3A4F"/>
    <w:rsid w:val="005B3DD5"/>
    <w:rsid w:val="005B4BA5"/>
    <w:rsid w:val="005B4F26"/>
    <w:rsid w:val="005B5FE4"/>
    <w:rsid w:val="005C0551"/>
    <w:rsid w:val="005C0C4F"/>
    <w:rsid w:val="005C111F"/>
    <w:rsid w:val="005C211E"/>
    <w:rsid w:val="005C252D"/>
    <w:rsid w:val="005C2980"/>
    <w:rsid w:val="005C2A5B"/>
    <w:rsid w:val="005C2B97"/>
    <w:rsid w:val="005C33F6"/>
    <w:rsid w:val="005C414D"/>
    <w:rsid w:val="005C42FA"/>
    <w:rsid w:val="005C4452"/>
    <w:rsid w:val="005C4508"/>
    <w:rsid w:val="005C526E"/>
    <w:rsid w:val="005D0610"/>
    <w:rsid w:val="005D1273"/>
    <w:rsid w:val="005D19C4"/>
    <w:rsid w:val="005D1C48"/>
    <w:rsid w:val="005D1E4E"/>
    <w:rsid w:val="005D227D"/>
    <w:rsid w:val="005D47FF"/>
    <w:rsid w:val="005D5585"/>
    <w:rsid w:val="005D63FB"/>
    <w:rsid w:val="005D68F8"/>
    <w:rsid w:val="005D74CB"/>
    <w:rsid w:val="005D7C70"/>
    <w:rsid w:val="005E165F"/>
    <w:rsid w:val="005E1D67"/>
    <w:rsid w:val="005E329F"/>
    <w:rsid w:val="005E33A4"/>
    <w:rsid w:val="005E42D9"/>
    <w:rsid w:val="005E46F3"/>
    <w:rsid w:val="005E46F5"/>
    <w:rsid w:val="005E4B44"/>
    <w:rsid w:val="005E63EC"/>
    <w:rsid w:val="005F09B5"/>
    <w:rsid w:val="005F108E"/>
    <w:rsid w:val="005F16B8"/>
    <w:rsid w:val="005F1705"/>
    <w:rsid w:val="005F29A6"/>
    <w:rsid w:val="005F2E6C"/>
    <w:rsid w:val="005F3A57"/>
    <w:rsid w:val="005F3D7E"/>
    <w:rsid w:val="005F40D3"/>
    <w:rsid w:val="005F4BC1"/>
    <w:rsid w:val="005F5861"/>
    <w:rsid w:val="005F5E34"/>
    <w:rsid w:val="005F642F"/>
    <w:rsid w:val="005F7955"/>
    <w:rsid w:val="0060007B"/>
    <w:rsid w:val="00600433"/>
    <w:rsid w:val="00600544"/>
    <w:rsid w:val="00600E9F"/>
    <w:rsid w:val="006010AD"/>
    <w:rsid w:val="00601F30"/>
    <w:rsid w:val="00602194"/>
    <w:rsid w:val="00602793"/>
    <w:rsid w:val="006048B9"/>
    <w:rsid w:val="006058EC"/>
    <w:rsid w:val="00606844"/>
    <w:rsid w:val="00606868"/>
    <w:rsid w:val="00607A6E"/>
    <w:rsid w:val="00607CF1"/>
    <w:rsid w:val="00610165"/>
    <w:rsid w:val="00610D48"/>
    <w:rsid w:val="00610EAD"/>
    <w:rsid w:val="0061117C"/>
    <w:rsid w:val="00611539"/>
    <w:rsid w:val="0061198E"/>
    <w:rsid w:val="00612281"/>
    <w:rsid w:val="00612F2F"/>
    <w:rsid w:val="00614F43"/>
    <w:rsid w:val="00615401"/>
    <w:rsid w:val="0061543B"/>
    <w:rsid w:val="0061583F"/>
    <w:rsid w:val="006159D1"/>
    <w:rsid w:val="00616DF5"/>
    <w:rsid w:val="006212FD"/>
    <w:rsid w:val="00621792"/>
    <w:rsid w:val="00622A80"/>
    <w:rsid w:val="006249C4"/>
    <w:rsid w:val="00626211"/>
    <w:rsid w:val="00626827"/>
    <w:rsid w:val="00626F30"/>
    <w:rsid w:val="00627006"/>
    <w:rsid w:val="00627E25"/>
    <w:rsid w:val="00630845"/>
    <w:rsid w:val="006309B0"/>
    <w:rsid w:val="00631327"/>
    <w:rsid w:val="006316F1"/>
    <w:rsid w:val="00632FF5"/>
    <w:rsid w:val="006330B7"/>
    <w:rsid w:val="006331E1"/>
    <w:rsid w:val="00633E97"/>
    <w:rsid w:val="00633EAF"/>
    <w:rsid w:val="00634205"/>
    <w:rsid w:val="0064097F"/>
    <w:rsid w:val="0064160B"/>
    <w:rsid w:val="00641CF9"/>
    <w:rsid w:val="006426AD"/>
    <w:rsid w:val="00643212"/>
    <w:rsid w:val="00644250"/>
    <w:rsid w:val="00644DA5"/>
    <w:rsid w:val="0064512D"/>
    <w:rsid w:val="00645A50"/>
    <w:rsid w:val="00647186"/>
    <w:rsid w:val="00647DE7"/>
    <w:rsid w:val="00650CF1"/>
    <w:rsid w:val="00652E25"/>
    <w:rsid w:val="00654152"/>
    <w:rsid w:val="0065487D"/>
    <w:rsid w:val="006558BA"/>
    <w:rsid w:val="0065596E"/>
    <w:rsid w:val="00655D5F"/>
    <w:rsid w:val="00656889"/>
    <w:rsid w:val="00656B81"/>
    <w:rsid w:val="0065757B"/>
    <w:rsid w:val="0065788B"/>
    <w:rsid w:val="00657A62"/>
    <w:rsid w:val="00660FF5"/>
    <w:rsid w:val="00661870"/>
    <w:rsid w:val="00661CAD"/>
    <w:rsid w:val="00661EF9"/>
    <w:rsid w:val="0066277F"/>
    <w:rsid w:val="0066286C"/>
    <w:rsid w:val="00662E41"/>
    <w:rsid w:val="00663AC2"/>
    <w:rsid w:val="006640F8"/>
    <w:rsid w:val="00664BC7"/>
    <w:rsid w:val="0066523F"/>
    <w:rsid w:val="0066530C"/>
    <w:rsid w:val="00666E8F"/>
    <w:rsid w:val="00670D30"/>
    <w:rsid w:val="00672245"/>
    <w:rsid w:val="00673664"/>
    <w:rsid w:val="006751F9"/>
    <w:rsid w:val="006752FD"/>
    <w:rsid w:val="00675FF2"/>
    <w:rsid w:val="00676124"/>
    <w:rsid w:val="00676394"/>
    <w:rsid w:val="00676A72"/>
    <w:rsid w:val="006777B5"/>
    <w:rsid w:val="00677B74"/>
    <w:rsid w:val="00681043"/>
    <w:rsid w:val="00682C34"/>
    <w:rsid w:val="006832B4"/>
    <w:rsid w:val="00685DF4"/>
    <w:rsid w:val="006901F7"/>
    <w:rsid w:val="00690632"/>
    <w:rsid w:val="00690C93"/>
    <w:rsid w:val="00691164"/>
    <w:rsid w:val="006918F6"/>
    <w:rsid w:val="00691CAC"/>
    <w:rsid w:val="00696A14"/>
    <w:rsid w:val="00696ADB"/>
    <w:rsid w:val="00697A00"/>
    <w:rsid w:val="006A00CA"/>
    <w:rsid w:val="006A0441"/>
    <w:rsid w:val="006A1252"/>
    <w:rsid w:val="006A14D5"/>
    <w:rsid w:val="006A1785"/>
    <w:rsid w:val="006A474E"/>
    <w:rsid w:val="006A4E23"/>
    <w:rsid w:val="006A50C6"/>
    <w:rsid w:val="006A5F8F"/>
    <w:rsid w:val="006B17EF"/>
    <w:rsid w:val="006B24AE"/>
    <w:rsid w:val="006B264C"/>
    <w:rsid w:val="006B26C4"/>
    <w:rsid w:val="006B3524"/>
    <w:rsid w:val="006B368F"/>
    <w:rsid w:val="006B4E20"/>
    <w:rsid w:val="006B6E6F"/>
    <w:rsid w:val="006B6F8C"/>
    <w:rsid w:val="006B76F5"/>
    <w:rsid w:val="006C04AF"/>
    <w:rsid w:val="006C087F"/>
    <w:rsid w:val="006C1B07"/>
    <w:rsid w:val="006C1F20"/>
    <w:rsid w:val="006C38A9"/>
    <w:rsid w:val="006C4302"/>
    <w:rsid w:val="006C604E"/>
    <w:rsid w:val="006C7BE7"/>
    <w:rsid w:val="006D0A7A"/>
    <w:rsid w:val="006D0ADB"/>
    <w:rsid w:val="006D2A38"/>
    <w:rsid w:val="006D2AAF"/>
    <w:rsid w:val="006D34BC"/>
    <w:rsid w:val="006D3A02"/>
    <w:rsid w:val="006D6143"/>
    <w:rsid w:val="006D6836"/>
    <w:rsid w:val="006D6D02"/>
    <w:rsid w:val="006D7411"/>
    <w:rsid w:val="006D77C1"/>
    <w:rsid w:val="006E030E"/>
    <w:rsid w:val="006E0705"/>
    <w:rsid w:val="006E1728"/>
    <w:rsid w:val="006E1F3D"/>
    <w:rsid w:val="006E274A"/>
    <w:rsid w:val="006E2C9A"/>
    <w:rsid w:val="006E3C0F"/>
    <w:rsid w:val="006E423F"/>
    <w:rsid w:val="006E4521"/>
    <w:rsid w:val="006E48B2"/>
    <w:rsid w:val="006E4F47"/>
    <w:rsid w:val="006F092E"/>
    <w:rsid w:val="006F1174"/>
    <w:rsid w:val="006F1213"/>
    <w:rsid w:val="006F14EF"/>
    <w:rsid w:val="006F3060"/>
    <w:rsid w:val="006F3165"/>
    <w:rsid w:val="006F50F6"/>
    <w:rsid w:val="006F5153"/>
    <w:rsid w:val="006F5BC0"/>
    <w:rsid w:val="006F65BD"/>
    <w:rsid w:val="006F6BEA"/>
    <w:rsid w:val="006F6DED"/>
    <w:rsid w:val="006F72CE"/>
    <w:rsid w:val="006F7358"/>
    <w:rsid w:val="006F7F63"/>
    <w:rsid w:val="00700035"/>
    <w:rsid w:val="00702596"/>
    <w:rsid w:val="0070373A"/>
    <w:rsid w:val="00704402"/>
    <w:rsid w:val="00704760"/>
    <w:rsid w:val="00704825"/>
    <w:rsid w:val="00704B81"/>
    <w:rsid w:val="00704CD2"/>
    <w:rsid w:val="007054CA"/>
    <w:rsid w:val="00711491"/>
    <w:rsid w:val="00712570"/>
    <w:rsid w:val="00712BA6"/>
    <w:rsid w:val="0071334C"/>
    <w:rsid w:val="0071360C"/>
    <w:rsid w:val="00715275"/>
    <w:rsid w:val="007161F4"/>
    <w:rsid w:val="0071661B"/>
    <w:rsid w:val="007175C8"/>
    <w:rsid w:val="007178A2"/>
    <w:rsid w:val="007201D0"/>
    <w:rsid w:val="007206C3"/>
    <w:rsid w:val="0072173B"/>
    <w:rsid w:val="00721CCC"/>
    <w:rsid w:val="00722102"/>
    <w:rsid w:val="0072253A"/>
    <w:rsid w:val="007228B5"/>
    <w:rsid w:val="007241B1"/>
    <w:rsid w:val="00724A23"/>
    <w:rsid w:val="00725E2E"/>
    <w:rsid w:val="007269C3"/>
    <w:rsid w:val="00727476"/>
    <w:rsid w:val="0072749B"/>
    <w:rsid w:val="00732531"/>
    <w:rsid w:val="007328C4"/>
    <w:rsid w:val="00732B23"/>
    <w:rsid w:val="00733042"/>
    <w:rsid w:val="0073308F"/>
    <w:rsid w:val="00734446"/>
    <w:rsid w:val="00734E4A"/>
    <w:rsid w:val="007360D3"/>
    <w:rsid w:val="00736499"/>
    <w:rsid w:val="007378F1"/>
    <w:rsid w:val="00740A18"/>
    <w:rsid w:val="00742E8E"/>
    <w:rsid w:val="0074497A"/>
    <w:rsid w:val="007452C7"/>
    <w:rsid w:val="00745317"/>
    <w:rsid w:val="007454F3"/>
    <w:rsid w:val="0074695B"/>
    <w:rsid w:val="00746D34"/>
    <w:rsid w:val="007477DC"/>
    <w:rsid w:val="00747D70"/>
    <w:rsid w:val="00750E1E"/>
    <w:rsid w:val="00752078"/>
    <w:rsid w:val="00753FEB"/>
    <w:rsid w:val="00754BFD"/>
    <w:rsid w:val="0075582C"/>
    <w:rsid w:val="00755F76"/>
    <w:rsid w:val="00756B23"/>
    <w:rsid w:val="00756BAE"/>
    <w:rsid w:val="007579C7"/>
    <w:rsid w:val="007605C2"/>
    <w:rsid w:val="0076378F"/>
    <w:rsid w:val="00763A9A"/>
    <w:rsid w:val="00763B7F"/>
    <w:rsid w:val="007645A3"/>
    <w:rsid w:val="00764B08"/>
    <w:rsid w:val="007668CD"/>
    <w:rsid w:val="00767194"/>
    <w:rsid w:val="00767E05"/>
    <w:rsid w:val="0077009C"/>
    <w:rsid w:val="00772385"/>
    <w:rsid w:val="00773C2D"/>
    <w:rsid w:val="007746D0"/>
    <w:rsid w:val="0077553F"/>
    <w:rsid w:val="00775D48"/>
    <w:rsid w:val="00777A0F"/>
    <w:rsid w:val="0078076B"/>
    <w:rsid w:val="00782852"/>
    <w:rsid w:val="00783CD7"/>
    <w:rsid w:val="007854C1"/>
    <w:rsid w:val="00786CA4"/>
    <w:rsid w:val="00786FDD"/>
    <w:rsid w:val="0079034A"/>
    <w:rsid w:val="0079084C"/>
    <w:rsid w:val="0079124C"/>
    <w:rsid w:val="00793255"/>
    <w:rsid w:val="00793BDD"/>
    <w:rsid w:val="00794516"/>
    <w:rsid w:val="00795728"/>
    <w:rsid w:val="007963A0"/>
    <w:rsid w:val="00797078"/>
    <w:rsid w:val="007A0A90"/>
    <w:rsid w:val="007A0C47"/>
    <w:rsid w:val="007A1A4E"/>
    <w:rsid w:val="007A1EF3"/>
    <w:rsid w:val="007A268F"/>
    <w:rsid w:val="007A2B63"/>
    <w:rsid w:val="007A3D8A"/>
    <w:rsid w:val="007A4727"/>
    <w:rsid w:val="007A7980"/>
    <w:rsid w:val="007B325C"/>
    <w:rsid w:val="007B33BA"/>
    <w:rsid w:val="007B3929"/>
    <w:rsid w:val="007B3A5C"/>
    <w:rsid w:val="007B65DA"/>
    <w:rsid w:val="007B6BF9"/>
    <w:rsid w:val="007B6FEA"/>
    <w:rsid w:val="007B7A82"/>
    <w:rsid w:val="007B7AEF"/>
    <w:rsid w:val="007C072F"/>
    <w:rsid w:val="007C088C"/>
    <w:rsid w:val="007C0E45"/>
    <w:rsid w:val="007C26AC"/>
    <w:rsid w:val="007C2E1B"/>
    <w:rsid w:val="007C3299"/>
    <w:rsid w:val="007C5877"/>
    <w:rsid w:val="007D07DD"/>
    <w:rsid w:val="007D0868"/>
    <w:rsid w:val="007D0DF1"/>
    <w:rsid w:val="007D14DA"/>
    <w:rsid w:val="007D53F9"/>
    <w:rsid w:val="007D7309"/>
    <w:rsid w:val="007D7891"/>
    <w:rsid w:val="007E0105"/>
    <w:rsid w:val="007E02DD"/>
    <w:rsid w:val="007E12A4"/>
    <w:rsid w:val="007E19D6"/>
    <w:rsid w:val="007E272C"/>
    <w:rsid w:val="007E27FB"/>
    <w:rsid w:val="007E2FA8"/>
    <w:rsid w:val="007E3475"/>
    <w:rsid w:val="007E5D5F"/>
    <w:rsid w:val="007E7113"/>
    <w:rsid w:val="007F20F3"/>
    <w:rsid w:val="007F46FD"/>
    <w:rsid w:val="007F4954"/>
    <w:rsid w:val="007F5103"/>
    <w:rsid w:val="007F5568"/>
    <w:rsid w:val="007F5EFD"/>
    <w:rsid w:val="007F652D"/>
    <w:rsid w:val="007F74EE"/>
    <w:rsid w:val="007F7D41"/>
    <w:rsid w:val="00800EB1"/>
    <w:rsid w:val="008029CE"/>
    <w:rsid w:val="00804CA1"/>
    <w:rsid w:val="00805478"/>
    <w:rsid w:val="0080655D"/>
    <w:rsid w:val="008069E0"/>
    <w:rsid w:val="00812852"/>
    <w:rsid w:val="00812B92"/>
    <w:rsid w:val="00813470"/>
    <w:rsid w:val="008142DF"/>
    <w:rsid w:val="0081432A"/>
    <w:rsid w:val="00815976"/>
    <w:rsid w:val="008166BF"/>
    <w:rsid w:val="00817FA7"/>
    <w:rsid w:val="00820207"/>
    <w:rsid w:val="008210DB"/>
    <w:rsid w:val="008226B9"/>
    <w:rsid w:val="00822830"/>
    <w:rsid w:val="008234D1"/>
    <w:rsid w:val="00823DF1"/>
    <w:rsid w:val="008254B2"/>
    <w:rsid w:val="00825D34"/>
    <w:rsid w:val="00825E24"/>
    <w:rsid w:val="008264B1"/>
    <w:rsid w:val="008270E0"/>
    <w:rsid w:val="00827467"/>
    <w:rsid w:val="008275F3"/>
    <w:rsid w:val="00831853"/>
    <w:rsid w:val="00832A5A"/>
    <w:rsid w:val="00832D4D"/>
    <w:rsid w:val="008348E0"/>
    <w:rsid w:val="00835895"/>
    <w:rsid w:val="00835A26"/>
    <w:rsid w:val="0083784B"/>
    <w:rsid w:val="00841794"/>
    <w:rsid w:val="0084245D"/>
    <w:rsid w:val="008430F6"/>
    <w:rsid w:val="00843350"/>
    <w:rsid w:val="00843DB9"/>
    <w:rsid w:val="00844565"/>
    <w:rsid w:val="00845970"/>
    <w:rsid w:val="00847AB0"/>
    <w:rsid w:val="0085112A"/>
    <w:rsid w:val="00852278"/>
    <w:rsid w:val="00852736"/>
    <w:rsid w:val="00852D6B"/>
    <w:rsid w:val="008548E4"/>
    <w:rsid w:val="008559CA"/>
    <w:rsid w:val="00855DBC"/>
    <w:rsid w:val="00855ED7"/>
    <w:rsid w:val="0085777E"/>
    <w:rsid w:val="008578D5"/>
    <w:rsid w:val="00857D8E"/>
    <w:rsid w:val="00857EC9"/>
    <w:rsid w:val="00860004"/>
    <w:rsid w:val="00860131"/>
    <w:rsid w:val="008602DD"/>
    <w:rsid w:val="00860370"/>
    <w:rsid w:val="00862B08"/>
    <w:rsid w:val="00865604"/>
    <w:rsid w:val="0086568A"/>
    <w:rsid w:val="0086598F"/>
    <w:rsid w:val="00865F43"/>
    <w:rsid w:val="008677B8"/>
    <w:rsid w:val="008707AF"/>
    <w:rsid w:val="00870D11"/>
    <w:rsid w:val="00872270"/>
    <w:rsid w:val="00872CA8"/>
    <w:rsid w:val="00873048"/>
    <w:rsid w:val="0087382B"/>
    <w:rsid w:val="00874116"/>
    <w:rsid w:val="00874B2C"/>
    <w:rsid w:val="00875C73"/>
    <w:rsid w:val="00875CBF"/>
    <w:rsid w:val="00876DEA"/>
    <w:rsid w:val="008775A4"/>
    <w:rsid w:val="00877D6C"/>
    <w:rsid w:val="00882A08"/>
    <w:rsid w:val="00882A86"/>
    <w:rsid w:val="00883A54"/>
    <w:rsid w:val="00883B59"/>
    <w:rsid w:val="00883CA9"/>
    <w:rsid w:val="0088566E"/>
    <w:rsid w:val="00886D7C"/>
    <w:rsid w:val="008871D2"/>
    <w:rsid w:val="00890003"/>
    <w:rsid w:val="008928D4"/>
    <w:rsid w:val="00893027"/>
    <w:rsid w:val="008934AC"/>
    <w:rsid w:val="00893A5A"/>
    <w:rsid w:val="00894C12"/>
    <w:rsid w:val="00895569"/>
    <w:rsid w:val="00895811"/>
    <w:rsid w:val="00897406"/>
    <w:rsid w:val="008A059A"/>
    <w:rsid w:val="008A06F3"/>
    <w:rsid w:val="008A0E39"/>
    <w:rsid w:val="008A1D1E"/>
    <w:rsid w:val="008A26E0"/>
    <w:rsid w:val="008A27B4"/>
    <w:rsid w:val="008A3403"/>
    <w:rsid w:val="008A3E3A"/>
    <w:rsid w:val="008A4F57"/>
    <w:rsid w:val="008A5595"/>
    <w:rsid w:val="008A5A1C"/>
    <w:rsid w:val="008B05BF"/>
    <w:rsid w:val="008B09E2"/>
    <w:rsid w:val="008B1587"/>
    <w:rsid w:val="008B1F47"/>
    <w:rsid w:val="008B2403"/>
    <w:rsid w:val="008B2844"/>
    <w:rsid w:val="008B2BC3"/>
    <w:rsid w:val="008B30DA"/>
    <w:rsid w:val="008B4607"/>
    <w:rsid w:val="008B4F0D"/>
    <w:rsid w:val="008C06EF"/>
    <w:rsid w:val="008C0A37"/>
    <w:rsid w:val="008C0C7B"/>
    <w:rsid w:val="008C13A6"/>
    <w:rsid w:val="008C2878"/>
    <w:rsid w:val="008C389C"/>
    <w:rsid w:val="008C469D"/>
    <w:rsid w:val="008C4C8B"/>
    <w:rsid w:val="008C637D"/>
    <w:rsid w:val="008C696D"/>
    <w:rsid w:val="008D063C"/>
    <w:rsid w:val="008D1147"/>
    <w:rsid w:val="008D18C9"/>
    <w:rsid w:val="008D2E7E"/>
    <w:rsid w:val="008D307B"/>
    <w:rsid w:val="008D3A92"/>
    <w:rsid w:val="008D607C"/>
    <w:rsid w:val="008D67FC"/>
    <w:rsid w:val="008D73DA"/>
    <w:rsid w:val="008D743E"/>
    <w:rsid w:val="008D78C8"/>
    <w:rsid w:val="008D7EE8"/>
    <w:rsid w:val="008E113A"/>
    <w:rsid w:val="008E1622"/>
    <w:rsid w:val="008E1754"/>
    <w:rsid w:val="008E1E4D"/>
    <w:rsid w:val="008E20CF"/>
    <w:rsid w:val="008E3391"/>
    <w:rsid w:val="008E45F0"/>
    <w:rsid w:val="008F0572"/>
    <w:rsid w:val="008F1A59"/>
    <w:rsid w:val="008F21EA"/>
    <w:rsid w:val="008F2604"/>
    <w:rsid w:val="008F33BA"/>
    <w:rsid w:val="008F36A2"/>
    <w:rsid w:val="008F411F"/>
    <w:rsid w:val="008F4912"/>
    <w:rsid w:val="008F5D20"/>
    <w:rsid w:val="008F6086"/>
    <w:rsid w:val="008F6B67"/>
    <w:rsid w:val="008F74E6"/>
    <w:rsid w:val="00901088"/>
    <w:rsid w:val="00902E07"/>
    <w:rsid w:val="009055C4"/>
    <w:rsid w:val="00905854"/>
    <w:rsid w:val="00905C62"/>
    <w:rsid w:val="00905F93"/>
    <w:rsid w:val="00907495"/>
    <w:rsid w:val="00907AA0"/>
    <w:rsid w:val="00907E51"/>
    <w:rsid w:val="009102B0"/>
    <w:rsid w:val="00910E3F"/>
    <w:rsid w:val="0091328F"/>
    <w:rsid w:val="0091640A"/>
    <w:rsid w:val="009175EF"/>
    <w:rsid w:val="00917DCB"/>
    <w:rsid w:val="00920552"/>
    <w:rsid w:val="00920B1A"/>
    <w:rsid w:val="009215AD"/>
    <w:rsid w:val="00922873"/>
    <w:rsid w:val="0092422B"/>
    <w:rsid w:val="00924481"/>
    <w:rsid w:val="00926463"/>
    <w:rsid w:val="00926DA7"/>
    <w:rsid w:val="00927A19"/>
    <w:rsid w:val="009316BE"/>
    <w:rsid w:val="00932757"/>
    <w:rsid w:val="00933544"/>
    <w:rsid w:val="00933BF7"/>
    <w:rsid w:val="00933E19"/>
    <w:rsid w:val="00934789"/>
    <w:rsid w:val="00934B4E"/>
    <w:rsid w:val="00935B8D"/>
    <w:rsid w:val="009364E4"/>
    <w:rsid w:val="00937EB7"/>
    <w:rsid w:val="00940050"/>
    <w:rsid w:val="009415CE"/>
    <w:rsid w:val="00943A2F"/>
    <w:rsid w:val="00943F80"/>
    <w:rsid w:val="00944243"/>
    <w:rsid w:val="009445A6"/>
    <w:rsid w:val="00944E4A"/>
    <w:rsid w:val="009457FC"/>
    <w:rsid w:val="00946159"/>
    <w:rsid w:val="00946D6D"/>
    <w:rsid w:val="00946EB5"/>
    <w:rsid w:val="00947133"/>
    <w:rsid w:val="0095051F"/>
    <w:rsid w:val="00952161"/>
    <w:rsid w:val="009525B8"/>
    <w:rsid w:val="00953874"/>
    <w:rsid w:val="0095395C"/>
    <w:rsid w:val="0095602F"/>
    <w:rsid w:val="0095711A"/>
    <w:rsid w:val="009577B8"/>
    <w:rsid w:val="00957F2A"/>
    <w:rsid w:val="0096106C"/>
    <w:rsid w:val="009610F7"/>
    <w:rsid w:val="00961747"/>
    <w:rsid w:val="00962754"/>
    <w:rsid w:val="00963B23"/>
    <w:rsid w:val="00965768"/>
    <w:rsid w:val="00967525"/>
    <w:rsid w:val="009677C7"/>
    <w:rsid w:val="00973968"/>
    <w:rsid w:val="00973A52"/>
    <w:rsid w:val="009750F7"/>
    <w:rsid w:val="00976143"/>
    <w:rsid w:val="00976918"/>
    <w:rsid w:val="00976BC8"/>
    <w:rsid w:val="00977F52"/>
    <w:rsid w:val="00980514"/>
    <w:rsid w:val="009810D8"/>
    <w:rsid w:val="00981380"/>
    <w:rsid w:val="0098142E"/>
    <w:rsid w:val="00982F5B"/>
    <w:rsid w:val="00983549"/>
    <w:rsid w:val="00984E1A"/>
    <w:rsid w:val="00985A90"/>
    <w:rsid w:val="009865B5"/>
    <w:rsid w:val="00987233"/>
    <w:rsid w:val="00987BA2"/>
    <w:rsid w:val="0099049D"/>
    <w:rsid w:val="00990CE5"/>
    <w:rsid w:val="00992060"/>
    <w:rsid w:val="009935C2"/>
    <w:rsid w:val="0099525D"/>
    <w:rsid w:val="009952EC"/>
    <w:rsid w:val="00995703"/>
    <w:rsid w:val="0099588D"/>
    <w:rsid w:val="009959EC"/>
    <w:rsid w:val="009966A5"/>
    <w:rsid w:val="00996948"/>
    <w:rsid w:val="009A00A3"/>
    <w:rsid w:val="009A04CC"/>
    <w:rsid w:val="009A2428"/>
    <w:rsid w:val="009A320B"/>
    <w:rsid w:val="009A3B6E"/>
    <w:rsid w:val="009A444A"/>
    <w:rsid w:val="009A4E10"/>
    <w:rsid w:val="009A5B24"/>
    <w:rsid w:val="009A7562"/>
    <w:rsid w:val="009B0984"/>
    <w:rsid w:val="009B1509"/>
    <w:rsid w:val="009B2A8A"/>
    <w:rsid w:val="009B2B4F"/>
    <w:rsid w:val="009B342F"/>
    <w:rsid w:val="009B5101"/>
    <w:rsid w:val="009B64B9"/>
    <w:rsid w:val="009B6DA3"/>
    <w:rsid w:val="009B736C"/>
    <w:rsid w:val="009B7557"/>
    <w:rsid w:val="009B76CE"/>
    <w:rsid w:val="009C1E59"/>
    <w:rsid w:val="009C2B20"/>
    <w:rsid w:val="009C38B9"/>
    <w:rsid w:val="009C3BF1"/>
    <w:rsid w:val="009C4443"/>
    <w:rsid w:val="009C4EBD"/>
    <w:rsid w:val="009C4EE1"/>
    <w:rsid w:val="009C627B"/>
    <w:rsid w:val="009C773D"/>
    <w:rsid w:val="009D1834"/>
    <w:rsid w:val="009D22B8"/>
    <w:rsid w:val="009D3D12"/>
    <w:rsid w:val="009D4800"/>
    <w:rsid w:val="009D5D80"/>
    <w:rsid w:val="009D6B45"/>
    <w:rsid w:val="009D7F85"/>
    <w:rsid w:val="009E1068"/>
    <w:rsid w:val="009E15FA"/>
    <w:rsid w:val="009E2ADE"/>
    <w:rsid w:val="009E30F6"/>
    <w:rsid w:val="009E4EE2"/>
    <w:rsid w:val="009E4FEF"/>
    <w:rsid w:val="009E52FD"/>
    <w:rsid w:val="009E6451"/>
    <w:rsid w:val="009E6E29"/>
    <w:rsid w:val="009E7B4A"/>
    <w:rsid w:val="009F01FD"/>
    <w:rsid w:val="009F0787"/>
    <w:rsid w:val="009F0DBB"/>
    <w:rsid w:val="009F1842"/>
    <w:rsid w:val="009F2784"/>
    <w:rsid w:val="009F3746"/>
    <w:rsid w:val="009F4AE5"/>
    <w:rsid w:val="009F5CF2"/>
    <w:rsid w:val="009F6514"/>
    <w:rsid w:val="009F6675"/>
    <w:rsid w:val="009F6DE7"/>
    <w:rsid w:val="00A00AC5"/>
    <w:rsid w:val="00A01E4E"/>
    <w:rsid w:val="00A025F6"/>
    <w:rsid w:val="00A03827"/>
    <w:rsid w:val="00A04B81"/>
    <w:rsid w:val="00A04EF6"/>
    <w:rsid w:val="00A04F1E"/>
    <w:rsid w:val="00A06312"/>
    <w:rsid w:val="00A0676B"/>
    <w:rsid w:val="00A06CDC"/>
    <w:rsid w:val="00A0770B"/>
    <w:rsid w:val="00A07F31"/>
    <w:rsid w:val="00A102E7"/>
    <w:rsid w:val="00A103B0"/>
    <w:rsid w:val="00A11299"/>
    <w:rsid w:val="00A11BB7"/>
    <w:rsid w:val="00A1201C"/>
    <w:rsid w:val="00A131AB"/>
    <w:rsid w:val="00A1371D"/>
    <w:rsid w:val="00A13E40"/>
    <w:rsid w:val="00A1537F"/>
    <w:rsid w:val="00A16278"/>
    <w:rsid w:val="00A1680A"/>
    <w:rsid w:val="00A16E2F"/>
    <w:rsid w:val="00A17806"/>
    <w:rsid w:val="00A17962"/>
    <w:rsid w:val="00A17997"/>
    <w:rsid w:val="00A22160"/>
    <w:rsid w:val="00A22C8C"/>
    <w:rsid w:val="00A23151"/>
    <w:rsid w:val="00A253C8"/>
    <w:rsid w:val="00A26978"/>
    <w:rsid w:val="00A26983"/>
    <w:rsid w:val="00A276D4"/>
    <w:rsid w:val="00A30937"/>
    <w:rsid w:val="00A3155B"/>
    <w:rsid w:val="00A319ED"/>
    <w:rsid w:val="00A34B79"/>
    <w:rsid w:val="00A35F18"/>
    <w:rsid w:val="00A36138"/>
    <w:rsid w:val="00A36495"/>
    <w:rsid w:val="00A37790"/>
    <w:rsid w:val="00A415C7"/>
    <w:rsid w:val="00A428C6"/>
    <w:rsid w:val="00A42A5B"/>
    <w:rsid w:val="00A42AD0"/>
    <w:rsid w:val="00A43392"/>
    <w:rsid w:val="00A453B0"/>
    <w:rsid w:val="00A459B0"/>
    <w:rsid w:val="00A45D94"/>
    <w:rsid w:val="00A4614B"/>
    <w:rsid w:val="00A46BB7"/>
    <w:rsid w:val="00A46C12"/>
    <w:rsid w:val="00A47844"/>
    <w:rsid w:val="00A47F91"/>
    <w:rsid w:val="00A504D8"/>
    <w:rsid w:val="00A510C3"/>
    <w:rsid w:val="00A53008"/>
    <w:rsid w:val="00A53B02"/>
    <w:rsid w:val="00A54B9D"/>
    <w:rsid w:val="00A5697B"/>
    <w:rsid w:val="00A56C83"/>
    <w:rsid w:val="00A56D15"/>
    <w:rsid w:val="00A573BC"/>
    <w:rsid w:val="00A574D9"/>
    <w:rsid w:val="00A60F16"/>
    <w:rsid w:val="00A612B2"/>
    <w:rsid w:val="00A613D2"/>
    <w:rsid w:val="00A6173B"/>
    <w:rsid w:val="00A6213D"/>
    <w:rsid w:val="00A64B80"/>
    <w:rsid w:val="00A65D51"/>
    <w:rsid w:val="00A6660E"/>
    <w:rsid w:val="00A67476"/>
    <w:rsid w:val="00A678F6"/>
    <w:rsid w:val="00A67C9A"/>
    <w:rsid w:val="00A67DA5"/>
    <w:rsid w:val="00A67EDD"/>
    <w:rsid w:val="00A72189"/>
    <w:rsid w:val="00A725A3"/>
    <w:rsid w:val="00A7455D"/>
    <w:rsid w:val="00A75A9F"/>
    <w:rsid w:val="00A76D5E"/>
    <w:rsid w:val="00A76FF8"/>
    <w:rsid w:val="00A774C5"/>
    <w:rsid w:val="00A77689"/>
    <w:rsid w:val="00A800F4"/>
    <w:rsid w:val="00A8010F"/>
    <w:rsid w:val="00A8015B"/>
    <w:rsid w:val="00A804BC"/>
    <w:rsid w:val="00A81444"/>
    <w:rsid w:val="00A81CBF"/>
    <w:rsid w:val="00A8331B"/>
    <w:rsid w:val="00A834C2"/>
    <w:rsid w:val="00A8385B"/>
    <w:rsid w:val="00A83E5D"/>
    <w:rsid w:val="00A84396"/>
    <w:rsid w:val="00A847C9"/>
    <w:rsid w:val="00A84B6A"/>
    <w:rsid w:val="00A854CB"/>
    <w:rsid w:val="00A90762"/>
    <w:rsid w:val="00A90CDC"/>
    <w:rsid w:val="00A91AFF"/>
    <w:rsid w:val="00A92AA9"/>
    <w:rsid w:val="00A9570A"/>
    <w:rsid w:val="00A9697E"/>
    <w:rsid w:val="00AA01C7"/>
    <w:rsid w:val="00AA0649"/>
    <w:rsid w:val="00AA07DE"/>
    <w:rsid w:val="00AA105A"/>
    <w:rsid w:val="00AA188C"/>
    <w:rsid w:val="00AA1AEA"/>
    <w:rsid w:val="00AA3423"/>
    <w:rsid w:val="00AA743E"/>
    <w:rsid w:val="00AA74E6"/>
    <w:rsid w:val="00AA77DB"/>
    <w:rsid w:val="00AA78E3"/>
    <w:rsid w:val="00AA7F0F"/>
    <w:rsid w:val="00AB062D"/>
    <w:rsid w:val="00AB0A2F"/>
    <w:rsid w:val="00AB10FC"/>
    <w:rsid w:val="00AB1433"/>
    <w:rsid w:val="00AB156E"/>
    <w:rsid w:val="00AB2148"/>
    <w:rsid w:val="00AB4532"/>
    <w:rsid w:val="00AB4606"/>
    <w:rsid w:val="00AB49D2"/>
    <w:rsid w:val="00AB4A3F"/>
    <w:rsid w:val="00AB553D"/>
    <w:rsid w:val="00AB6F7B"/>
    <w:rsid w:val="00AC04BC"/>
    <w:rsid w:val="00AC224E"/>
    <w:rsid w:val="00AC25E8"/>
    <w:rsid w:val="00AC28E9"/>
    <w:rsid w:val="00AC3AB4"/>
    <w:rsid w:val="00AC5DD2"/>
    <w:rsid w:val="00AC5ED2"/>
    <w:rsid w:val="00AC60C1"/>
    <w:rsid w:val="00AC7DDB"/>
    <w:rsid w:val="00AD1467"/>
    <w:rsid w:val="00AD2060"/>
    <w:rsid w:val="00AD2E71"/>
    <w:rsid w:val="00AD3E6E"/>
    <w:rsid w:val="00AD4E4E"/>
    <w:rsid w:val="00AD6006"/>
    <w:rsid w:val="00AD61EC"/>
    <w:rsid w:val="00AE0392"/>
    <w:rsid w:val="00AE1064"/>
    <w:rsid w:val="00AE1846"/>
    <w:rsid w:val="00AE206B"/>
    <w:rsid w:val="00AE2248"/>
    <w:rsid w:val="00AE3C86"/>
    <w:rsid w:val="00AE4250"/>
    <w:rsid w:val="00AE4641"/>
    <w:rsid w:val="00AE7340"/>
    <w:rsid w:val="00AF0F5F"/>
    <w:rsid w:val="00AF25B2"/>
    <w:rsid w:val="00AF359F"/>
    <w:rsid w:val="00AF35B2"/>
    <w:rsid w:val="00AF3741"/>
    <w:rsid w:val="00AF39DA"/>
    <w:rsid w:val="00AF3A87"/>
    <w:rsid w:val="00AF4046"/>
    <w:rsid w:val="00AF41A1"/>
    <w:rsid w:val="00AF4CC0"/>
    <w:rsid w:val="00AF5253"/>
    <w:rsid w:val="00AF6434"/>
    <w:rsid w:val="00AF73BE"/>
    <w:rsid w:val="00B00765"/>
    <w:rsid w:val="00B01126"/>
    <w:rsid w:val="00B03207"/>
    <w:rsid w:val="00B03DF0"/>
    <w:rsid w:val="00B04854"/>
    <w:rsid w:val="00B052E6"/>
    <w:rsid w:val="00B05B55"/>
    <w:rsid w:val="00B066F9"/>
    <w:rsid w:val="00B07281"/>
    <w:rsid w:val="00B10511"/>
    <w:rsid w:val="00B10A35"/>
    <w:rsid w:val="00B11242"/>
    <w:rsid w:val="00B118DA"/>
    <w:rsid w:val="00B122D9"/>
    <w:rsid w:val="00B13B1F"/>
    <w:rsid w:val="00B149B0"/>
    <w:rsid w:val="00B14D35"/>
    <w:rsid w:val="00B1558C"/>
    <w:rsid w:val="00B16BAA"/>
    <w:rsid w:val="00B20D74"/>
    <w:rsid w:val="00B20FE0"/>
    <w:rsid w:val="00B2194A"/>
    <w:rsid w:val="00B222D8"/>
    <w:rsid w:val="00B239F5"/>
    <w:rsid w:val="00B23EE6"/>
    <w:rsid w:val="00B25154"/>
    <w:rsid w:val="00B2559A"/>
    <w:rsid w:val="00B3168C"/>
    <w:rsid w:val="00B31FC2"/>
    <w:rsid w:val="00B32044"/>
    <w:rsid w:val="00B322BD"/>
    <w:rsid w:val="00B334BA"/>
    <w:rsid w:val="00B3480C"/>
    <w:rsid w:val="00B35BAC"/>
    <w:rsid w:val="00B35E0F"/>
    <w:rsid w:val="00B3749C"/>
    <w:rsid w:val="00B40A9F"/>
    <w:rsid w:val="00B40E5D"/>
    <w:rsid w:val="00B417C2"/>
    <w:rsid w:val="00B41997"/>
    <w:rsid w:val="00B42097"/>
    <w:rsid w:val="00B42657"/>
    <w:rsid w:val="00B42C4F"/>
    <w:rsid w:val="00B42E56"/>
    <w:rsid w:val="00B43286"/>
    <w:rsid w:val="00B456FF"/>
    <w:rsid w:val="00B4571C"/>
    <w:rsid w:val="00B458E8"/>
    <w:rsid w:val="00B479CC"/>
    <w:rsid w:val="00B50F79"/>
    <w:rsid w:val="00B51415"/>
    <w:rsid w:val="00B52801"/>
    <w:rsid w:val="00B5288D"/>
    <w:rsid w:val="00B5359F"/>
    <w:rsid w:val="00B545F0"/>
    <w:rsid w:val="00B547AE"/>
    <w:rsid w:val="00B548B4"/>
    <w:rsid w:val="00B54B70"/>
    <w:rsid w:val="00B554E6"/>
    <w:rsid w:val="00B55593"/>
    <w:rsid w:val="00B55B49"/>
    <w:rsid w:val="00B55FD6"/>
    <w:rsid w:val="00B566B4"/>
    <w:rsid w:val="00B60949"/>
    <w:rsid w:val="00B60E5D"/>
    <w:rsid w:val="00B620A0"/>
    <w:rsid w:val="00B635FB"/>
    <w:rsid w:val="00B64B30"/>
    <w:rsid w:val="00B6576B"/>
    <w:rsid w:val="00B66895"/>
    <w:rsid w:val="00B67478"/>
    <w:rsid w:val="00B6758D"/>
    <w:rsid w:val="00B70203"/>
    <w:rsid w:val="00B70F11"/>
    <w:rsid w:val="00B713DE"/>
    <w:rsid w:val="00B72BD9"/>
    <w:rsid w:val="00B73703"/>
    <w:rsid w:val="00B73759"/>
    <w:rsid w:val="00B74110"/>
    <w:rsid w:val="00B74EFC"/>
    <w:rsid w:val="00B760B7"/>
    <w:rsid w:val="00B76708"/>
    <w:rsid w:val="00B77F8E"/>
    <w:rsid w:val="00B803DB"/>
    <w:rsid w:val="00B81AC8"/>
    <w:rsid w:val="00B822A1"/>
    <w:rsid w:val="00B8246E"/>
    <w:rsid w:val="00B824C3"/>
    <w:rsid w:val="00B849C6"/>
    <w:rsid w:val="00B860E5"/>
    <w:rsid w:val="00B87398"/>
    <w:rsid w:val="00B90BDC"/>
    <w:rsid w:val="00B92126"/>
    <w:rsid w:val="00B92359"/>
    <w:rsid w:val="00B94AD0"/>
    <w:rsid w:val="00B95CE2"/>
    <w:rsid w:val="00B96342"/>
    <w:rsid w:val="00B96D88"/>
    <w:rsid w:val="00B9794A"/>
    <w:rsid w:val="00BA1063"/>
    <w:rsid w:val="00BA1364"/>
    <w:rsid w:val="00BA257A"/>
    <w:rsid w:val="00BA64CD"/>
    <w:rsid w:val="00BA68B9"/>
    <w:rsid w:val="00BB100A"/>
    <w:rsid w:val="00BB446C"/>
    <w:rsid w:val="00BB4FC1"/>
    <w:rsid w:val="00BB5753"/>
    <w:rsid w:val="00BB57D0"/>
    <w:rsid w:val="00BB5EBC"/>
    <w:rsid w:val="00BB67DD"/>
    <w:rsid w:val="00BB7E70"/>
    <w:rsid w:val="00BC12B6"/>
    <w:rsid w:val="00BC2A31"/>
    <w:rsid w:val="00BC36B3"/>
    <w:rsid w:val="00BC3888"/>
    <w:rsid w:val="00BC39E4"/>
    <w:rsid w:val="00BC4C92"/>
    <w:rsid w:val="00BC4E44"/>
    <w:rsid w:val="00BC54BE"/>
    <w:rsid w:val="00BC5C75"/>
    <w:rsid w:val="00BC6FB7"/>
    <w:rsid w:val="00BC7479"/>
    <w:rsid w:val="00BD07F0"/>
    <w:rsid w:val="00BD0A65"/>
    <w:rsid w:val="00BD1BF5"/>
    <w:rsid w:val="00BD2F16"/>
    <w:rsid w:val="00BD34AC"/>
    <w:rsid w:val="00BD390E"/>
    <w:rsid w:val="00BD4962"/>
    <w:rsid w:val="00BD6179"/>
    <w:rsid w:val="00BE0DD2"/>
    <w:rsid w:val="00BE1EB8"/>
    <w:rsid w:val="00BE37B8"/>
    <w:rsid w:val="00BE3BF0"/>
    <w:rsid w:val="00BE46CA"/>
    <w:rsid w:val="00BE4B14"/>
    <w:rsid w:val="00BF011E"/>
    <w:rsid w:val="00BF190C"/>
    <w:rsid w:val="00BF2B8F"/>
    <w:rsid w:val="00BF3271"/>
    <w:rsid w:val="00BF3926"/>
    <w:rsid w:val="00BF450E"/>
    <w:rsid w:val="00BF5B6C"/>
    <w:rsid w:val="00BF5D6C"/>
    <w:rsid w:val="00BF7FA9"/>
    <w:rsid w:val="00C00A5F"/>
    <w:rsid w:val="00C02BC1"/>
    <w:rsid w:val="00C03205"/>
    <w:rsid w:val="00C03C5E"/>
    <w:rsid w:val="00C0590D"/>
    <w:rsid w:val="00C07107"/>
    <w:rsid w:val="00C10DAE"/>
    <w:rsid w:val="00C11303"/>
    <w:rsid w:val="00C116BF"/>
    <w:rsid w:val="00C13DD4"/>
    <w:rsid w:val="00C14830"/>
    <w:rsid w:val="00C14EB7"/>
    <w:rsid w:val="00C16ADD"/>
    <w:rsid w:val="00C16EC9"/>
    <w:rsid w:val="00C2014B"/>
    <w:rsid w:val="00C2231D"/>
    <w:rsid w:val="00C23CC5"/>
    <w:rsid w:val="00C275DE"/>
    <w:rsid w:val="00C2780C"/>
    <w:rsid w:val="00C3008D"/>
    <w:rsid w:val="00C30B84"/>
    <w:rsid w:val="00C319E0"/>
    <w:rsid w:val="00C31B0F"/>
    <w:rsid w:val="00C31D87"/>
    <w:rsid w:val="00C331C9"/>
    <w:rsid w:val="00C337DD"/>
    <w:rsid w:val="00C34142"/>
    <w:rsid w:val="00C3477E"/>
    <w:rsid w:val="00C350BF"/>
    <w:rsid w:val="00C36638"/>
    <w:rsid w:val="00C36F26"/>
    <w:rsid w:val="00C37A57"/>
    <w:rsid w:val="00C40626"/>
    <w:rsid w:val="00C410E5"/>
    <w:rsid w:val="00C41B20"/>
    <w:rsid w:val="00C42B41"/>
    <w:rsid w:val="00C43C0A"/>
    <w:rsid w:val="00C45FA4"/>
    <w:rsid w:val="00C46F18"/>
    <w:rsid w:val="00C47A01"/>
    <w:rsid w:val="00C47A0C"/>
    <w:rsid w:val="00C5019F"/>
    <w:rsid w:val="00C50261"/>
    <w:rsid w:val="00C502A5"/>
    <w:rsid w:val="00C506B6"/>
    <w:rsid w:val="00C520F8"/>
    <w:rsid w:val="00C52DF9"/>
    <w:rsid w:val="00C52F30"/>
    <w:rsid w:val="00C53301"/>
    <w:rsid w:val="00C539D2"/>
    <w:rsid w:val="00C54523"/>
    <w:rsid w:val="00C549C4"/>
    <w:rsid w:val="00C55B4A"/>
    <w:rsid w:val="00C55E66"/>
    <w:rsid w:val="00C6008A"/>
    <w:rsid w:val="00C619BE"/>
    <w:rsid w:val="00C61A23"/>
    <w:rsid w:val="00C63005"/>
    <w:rsid w:val="00C64B62"/>
    <w:rsid w:val="00C64E5A"/>
    <w:rsid w:val="00C658EC"/>
    <w:rsid w:val="00C65BC5"/>
    <w:rsid w:val="00C6784D"/>
    <w:rsid w:val="00C67DFB"/>
    <w:rsid w:val="00C70181"/>
    <w:rsid w:val="00C71A4E"/>
    <w:rsid w:val="00C72479"/>
    <w:rsid w:val="00C7391B"/>
    <w:rsid w:val="00C744D4"/>
    <w:rsid w:val="00C75773"/>
    <w:rsid w:val="00C75B37"/>
    <w:rsid w:val="00C76611"/>
    <w:rsid w:val="00C766AC"/>
    <w:rsid w:val="00C77C5F"/>
    <w:rsid w:val="00C80F8F"/>
    <w:rsid w:val="00C8148F"/>
    <w:rsid w:val="00C83032"/>
    <w:rsid w:val="00C8694E"/>
    <w:rsid w:val="00C9273E"/>
    <w:rsid w:val="00C93B31"/>
    <w:rsid w:val="00C93DCF"/>
    <w:rsid w:val="00C943AE"/>
    <w:rsid w:val="00C946AD"/>
    <w:rsid w:val="00C950AD"/>
    <w:rsid w:val="00C96965"/>
    <w:rsid w:val="00C969F7"/>
    <w:rsid w:val="00CA1FB8"/>
    <w:rsid w:val="00CA30BB"/>
    <w:rsid w:val="00CA3863"/>
    <w:rsid w:val="00CA4B9D"/>
    <w:rsid w:val="00CA4DBF"/>
    <w:rsid w:val="00CA4E4D"/>
    <w:rsid w:val="00CA4F91"/>
    <w:rsid w:val="00CA79D7"/>
    <w:rsid w:val="00CA7FA3"/>
    <w:rsid w:val="00CB12B1"/>
    <w:rsid w:val="00CB216A"/>
    <w:rsid w:val="00CB273E"/>
    <w:rsid w:val="00CB2AC2"/>
    <w:rsid w:val="00CB2F4D"/>
    <w:rsid w:val="00CB378D"/>
    <w:rsid w:val="00CB3BF8"/>
    <w:rsid w:val="00CB442D"/>
    <w:rsid w:val="00CB46A7"/>
    <w:rsid w:val="00CB4770"/>
    <w:rsid w:val="00CB58ED"/>
    <w:rsid w:val="00CB6543"/>
    <w:rsid w:val="00CB6E2D"/>
    <w:rsid w:val="00CB791C"/>
    <w:rsid w:val="00CC243A"/>
    <w:rsid w:val="00CC5363"/>
    <w:rsid w:val="00CD12CB"/>
    <w:rsid w:val="00CD1613"/>
    <w:rsid w:val="00CD1FEE"/>
    <w:rsid w:val="00CD2019"/>
    <w:rsid w:val="00CD2401"/>
    <w:rsid w:val="00CD535C"/>
    <w:rsid w:val="00CD5B57"/>
    <w:rsid w:val="00CD67B6"/>
    <w:rsid w:val="00CD6CDF"/>
    <w:rsid w:val="00CE15EE"/>
    <w:rsid w:val="00CE3685"/>
    <w:rsid w:val="00CE368D"/>
    <w:rsid w:val="00CE45F9"/>
    <w:rsid w:val="00CE480B"/>
    <w:rsid w:val="00CE72D3"/>
    <w:rsid w:val="00CF04A5"/>
    <w:rsid w:val="00CF1B78"/>
    <w:rsid w:val="00CF3590"/>
    <w:rsid w:val="00CF3DFA"/>
    <w:rsid w:val="00CF40D7"/>
    <w:rsid w:val="00CF482A"/>
    <w:rsid w:val="00CF4A95"/>
    <w:rsid w:val="00CF53B2"/>
    <w:rsid w:val="00CF68F1"/>
    <w:rsid w:val="00CF7C4C"/>
    <w:rsid w:val="00D03635"/>
    <w:rsid w:val="00D04AC9"/>
    <w:rsid w:val="00D04ED8"/>
    <w:rsid w:val="00D05705"/>
    <w:rsid w:val="00D063BE"/>
    <w:rsid w:val="00D066FE"/>
    <w:rsid w:val="00D07545"/>
    <w:rsid w:val="00D10337"/>
    <w:rsid w:val="00D12F97"/>
    <w:rsid w:val="00D1336C"/>
    <w:rsid w:val="00D13747"/>
    <w:rsid w:val="00D148A2"/>
    <w:rsid w:val="00D14ED2"/>
    <w:rsid w:val="00D15D78"/>
    <w:rsid w:val="00D16558"/>
    <w:rsid w:val="00D16815"/>
    <w:rsid w:val="00D176A1"/>
    <w:rsid w:val="00D17A99"/>
    <w:rsid w:val="00D21B17"/>
    <w:rsid w:val="00D23104"/>
    <w:rsid w:val="00D242A3"/>
    <w:rsid w:val="00D24D7B"/>
    <w:rsid w:val="00D26784"/>
    <w:rsid w:val="00D26C5B"/>
    <w:rsid w:val="00D27FC7"/>
    <w:rsid w:val="00D303CF"/>
    <w:rsid w:val="00D32DD0"/>
    <w:rsid w:val="00D33572"/>
    <w:rsid w:val="00D33F46"/>
    <w:rsid w:val="00D3412C"/>
    <w:rsid w:val="00D34E13"/>
    <w:rsid w:val="00D3535A"/>
    <w:rsid w:val="00D45A39"/>
    <w:rsid w:val="00D4638E"/>
    <w:rsid w:val="00D46521"/>
    <w:rsid w:val="00D500BD"/>
    <w:rsid w:val="00D50EC9"/>
    <w:rsid w:val="00D51CB1"/>
    <w:rsid w:val="00D524C6"/>
    <w:rsid w:val="00D53950"/>
    <w:rsid w:val="00D5419C"/>
    <w:rsid w:val="00D5574E"/>
    <w:rsid w:val="00D55A84"/>
    <w:rsid w:val="00D55E0A"/>
    <w:rsid w:val="00D563C4"/>
    <w:rsid w:val="00D5676C"/>
    <w:rsid w:val="00D57AB7"/>
    <w:rsid w:val="00D57C83"/>
    <w:rsid w:val="00D60A3A"/>
    <w:rsid w:val="00D61748"/>
    <w:rsid w:val="00D61C23"/>
    <w:rsid w:val="00D626F4"/>
    <w:rsid w:val="00D62BA9"/>
    <w:rsid w:val="00D630EB"/>
    <w:rsid w:val="00D63BB6"/>
    <w:rsid w:val="00D64E6B"/>
    <w:rsid w:val="00D6579C"/>
    <w:rsid w:val="00D65904"/>
    <w:rsid w:val="00D65C7D"/>
    <w:rsid w:val="00D6644D"/>
    <w:rsid w:val="00D66558"/>
    <w:rsid w:val="00D66FB1"/>
    <w:rsid w:val="00D6703E"/>
    <w:rsid w:val="00D67216"/>
    <w:rsid w:val="00D677BF"/>
    <w:rsid w:val="00D7442C"/>
    <w:rsid w:val="00D74B9A"/>
    <w:rsid w:val="00D7780C"/>
    <w:rsid w:val="00D77BA2"/>
    <w:rsid w:val="00D80952"/>
    <w:rsid w:val="00D80C86"/>
    <w:rsid w:val="00D84C66"/>
    <w:rsid w:val="00D904F1"/>
    <w:rsid w:val="00D9135F"/>
    <w:rsid w:val="00D91E39"/>
    <w:rsid w:val="00D924AA"/>
    <w:rsid w:val="00D94462"/>
    <w:rsid w:val="00D9514A"/>
    <w:rsid w:val="00D96585"/>
    <w:rsid w:val="00D96B8F"/>
    <w:rsid w:val="00DA08EF"/>
    <w:rsid w:val="00DA1766"/>
    <w:rsid w:val="00DA182F"/>
    <w:rsid w:val="00DA203E"/>
    <w:rsid w:val="00DA2F9C"/>
    <w:rsid w:val="00DA37E7"/>
    <w:rsid w:val="00DA3F67"/>
    <w:rsid w:val="00DA5108"/>
    <w:rsid w:val="00DA5134"/>
    <w:rsid w:val="00DA668F"/>
    <w:rsid w:val="00DA72CF"/>
    <w:rsid w:val="00DB04AD"/>
    <w:rsid w:val="00DB0968"/>
    <w:rsid w:val="00DB163C"/>
    <w:rsid w:val="00DB1D12"/>
    <w:rsid w:val="00DB45B2"/>
    <w:rsid w:val="00DB463C"/>
    <w:rsid w:val="00DB48AD"/>
    <w:rsid w:val="00DB4A4C"/>
    <w:rsid w:val="00DB4EF4"/>
    <w:rsid w:val="00DB552B"/>
    <w:rsid w:val="00DB59F7"/>
    <w:rsid w:val="00DB656F"/>
    <w:rsid w:val="00DB7661"/>
    <w:rsid w:val="00DB7D6B"/>
    <w:rsid w:val="00DC28CD"/>
    <w:rsid w:val="00DC3D54"/>
    <w:rsid w:val="00DC409E"/>
    <w:rsid w:val="00DC52EF"/>
    <w:rsid w:val="00DC5F4D"/>
    <w:rsid w:val="00DC695D"/>
    <w:rsid w:val="00DC6C28"/>
    <w:rsid w:val="00DD153D"/>
    <w:rsid w:val="00DD1958"/>
    <w:rsid w:val="00DD2C2F"/>
    <w:rsid w:val="00DD2D92"/>
    <w:rsid w:val="00DD41E1"/>
    <w:rsid w:val="00DD4385"/>
    <w:rsid w:val="00DD6ACD"/>
    <w:rsid w:val="00DD78D1"/>
    <w:rsid w:val="00DE07D8"/>
    <w:rsid w:val="00DE08A4"/>
    <w:rsid w:val="00DE1520"/>
    <w:rsid w:val="00DE24DB"/>
    <w:rsid w:val="00DE2C7E"/>
    <w:rsid w:val="00DE2ED2"/>
    <w:rsid w:val="00DE3A68"/>
    <w:rsid w:val="00DE3CBE"/>
    <w:rsid w:val="00DE54DE"/>
    <w:rsid w:val="00DE5B47"/>
    <w:rsid w:val="00DE62FE"/>
    <w:rsid w:val="00DE6851"/>
    <w:rsid w:val="00DE68F3"/>
    <w:rsid w:val="00DE7A75"/>
    <w:rsid w:val="00DE7F74"/>
    <w:rsid w:val="00DF00A0"/>
    <w:rsid w:val="00DF1B07"/>
    <w:rsid w:val="00DF2624"/>
    <w:rsid w:val="00DF2FDE"/>
    <w:rsid w:val="00DF4310"/>
    <w:rsid w:val="00DF4538"/>
    <w:rsid w:val="00DF4910"/>
    <w:rsid w:val="00DF5804"/>
    <w:rsid w:val="00DF6351"/>
    <w:rsid w:val="00DF65D5"/>
    <w:rsid w:val="00E002DF"/>
    <w:rsid w:val="00E004D0"/>
    <w:rsid w:val="00E01BB8"/>
    <w:rsid w:val="00E01C33"/>
    <w:rsid w:val="00E01CF1"/>
    <w:rsid w:val="00E02FB9"/>
    <w:rsid w:val="00E03FBA"/>
    <w:rsid w:val="00E04613"/>
    <w:rsid w:val="00E04C20"/>
    <w:rsid w:val="00E0701B"/>
    <w:rsid w:val="00E072D2"/>
    <w:rsid w:val="00E1146A"/>
    <w:rsid w:val="00E115A8"/>
    <w:rsid w:val="00E1185D"/>
    <w:rsid w:val="00E120A9"/>
    <w:rsid w:val="00E12A69"/>
    <w:rsid w:val="00E13308"/>
    <w:rsid w:val="00E1386D"/>
    <w:rsid w:val="00E14416"/>
    <w:rsid w:val="00E153D4"/>
    <w:rsid w:val="00E1630C"/>
    <w:rsid w:val="00E16B6C"/>
    <w:rsid w:val="00E16C61"/>
    <w:rsid w:val="00E16FAE"/>
    <w:rsid w:val="00E17BD8"/>
    <w:rsid w:val="00E204FD"/>
    <w:rsid w:val="00E20A19"/>
    <w:rsid w:val="00E20A69"/>
    <w:rsid w:val="00E212C3"/>
    <w:rsid w:val="00E2548C"/>
    <w:rsid w:val="00E274A2"/>
    <w:rsid w:val="00E32F22"/>
    <w:rsid w:val="00E330A1"/>
    <w:rsid w:val="00E3385E"/>
    <w:rsid w:val="00E3536B"/>
    <w:rsid w:val="00E35516"/>
    <w:rsid w:val="00E358B5"/>
    <w:rsid w:val="00E36ADA"/>
    <w:rsid w:val="00E37434"/>
    <w:rsid w:val="00E37917"/>
    <w:rsid w:val="00E40A9B"/>
    <w:rsid w:val="00E40DD3"/>
    <w:rsid w:val="00E418C9"/>
    <w:rsid w:val="00E41D4D"/>
    <w:rsid w:val="00E41DD0"/>
    <w:rsid w:val="00E41E96"/>
    <w:rsid w:val="00E41FE6"/>
    <w:rsid w:val="00E422B5"/>
    <w:rsid w:val="00E43E31"/>
    <w:rsid w:val="00E4409B"/>
    <w:rsid w:val="00E46134"/>
    <w:rsid w:val="00E46780"/>
    <w:rsid w:val="00E47017"/>
    <w:rsid w:val="00E473A6"/>
    <w:rsid w:val="00E47B78"/>
    <w:rsid w:val="00E50871"/>
    <w:rsid w:val="00E52B85"/>
    <w:rsid w:val="00E549E1"/>
    <w:rsid w:val="00E5742B"/>
    <w:rsid w:val="00E5775E"/>
    <w:rsid w:val="00E60E97"/>
    <w:rsid w:val="00E6152F"/>
    <w:rsid w:val="00E61FF7"/>
    <w:rsid w:val="00E620CC"/>
    <w:rsid w:val="00E621EC"/>
    <w:rsid w:val="00E62897"/>
    <w:rsid w:val="00E63A5E"/>
    <w:rsid w:val="00E649BF"/>
    <w:rsid w:val="00E64CC2"/>
    <w:rsid w:val="00E653D7"/>
    <w:rsid w:val="00E65754"/>
    <w:rsid w:val="00E67827"/>
    <w:rsid w:val="00E705AC"/>
    <w:rsid w:val="00E707F1"/>
    <w:rsid w:val="00E70D9B"/>
    <w:rsid w:val="00E72186"/>
    <w:rsid w:val="00E72E32"/>
    <w:rsid w:val="00E736FA"/>
    <w:rsid w:val="00E74C80"/>
    <w:rsid w:val="00E750E7"/>
    <w:rsid w:val="00E75844"/>
    <w:rsid w:val="00E75AE2"/>
    <w:rsid w:val="00E75E3A"/>
    <w:rsid w:val="00E75EA4"/>
    <w:rsid w:val="00E77A96"/>
    <w:rsid w:val="00E80A78"/>
    <w:rsid w:val="00E81087"/>
    <w:rsid w:val="00E82429"/>
    <w:rsid w:val="00E83225"/>
    <w:rsid w:val="00E8348A"/>
    <w:rsid w:val="00E83F87"/>
    <w:rsid w:val="00E84EDF"/>
    <w:rsid w:val="00E85290"/>
    <w:rsid w:val="00E9010F"/>
    <w:rsid w:val="00E90198"/>
    <w:rsid w:val="00E9057D"/>
    <w:rsid w:val="00E91587"/>
    <w:rsid w:val="00E919A7"/>
    <w:rsid w:val="00E9216D"/>
    <w:rsid w:val="00E94C49"/>
    <w:rsid w:val="00E952C9"/>
    <w:rsid w:val="00E957B2"/>
    <w:rsid w:val="00E95F32"/>
    <w:rsid w:val="00E96337"/>
    <w:rsid w:val="00E96D16"/>
    <w:rsid w:val="00E97821"/>
    <w:rsid w:val="00E97BC9"/>
    <w:rsid w:val="00EA066B"/>
    <w:rsid w:val="00EA0F1F"/>
    <w:rsid w:val="00EA1F1A"/>
    <w:rsid w:val="00EA3208"/>
    <w:rsid w:val="00EA356D"/>
    <w:rsid w:val="00EA35E2"/>
    <w:rsid w:val="00EA3D17"/>
    <w:rsid w:val="00EA49F5"/>
    <w:rsid w:val="00EA6726"/>
    <w:rsid w:val="00EA6BEB"/>
    <w:rsid w:val="00EA702E"/>
    <w:rsid w:val="00EA7137"/>
    <w:rsid w:val="00EB03C9"/>
    <w:rsid w:val="00EB13B8"/>
    <w:rsid w:val="00EB1AA3"/>
    <w:rsid w:val="00EB21C2"/>
    <w:rsid w:val="00EB271F"/>
    <w:rsid w:val="00EB2B1E"/>
    <w:rsid w:val="00EB2CE9"/>
    <w:rsid w:val="00EB3F0D"/>
    <w:rsid w:val="00EB4B6A"/>
    <w:rsid w:val="00EB5AA8"/>
    <w:rsid w:val="00EB5BCC"/>
    <w:rsid w:val="00EB5E4A"/>
    <w:rsid w:val="00EB6BA7"/>
    <w:rsid w:val="00EB6E8C"/>
    <w:rsid w:val="00EB721D"/>
    <w:rsid w:val="00EC0612"/>
    <w:rsid w:val="00EC0741"/>
    <w:rsid w:val="00EC16A7"/>
    <w:rsid w:val="00EC2633"/>
    <w:rsid w:val="00EC2A0E"/>
    <w:rsid w:val="00EC2B28"/>
    <w:rsid w:val="00EC2DE0"/>
    <w:rsid w:val="00EC4121"/>
    <w:rsid w:val="00EC41A6"/>
    <w:rsid w:val="00EC4623"/>
    <w:rsid w:val="00EC4BA8"/>
    <w:rsid w:val="00EC6E5F"/>
    <w:rsid w:val="00ED1C42"/>
    <w:rsid w:val="00ED286D"/>
    <w:rsid w:val="00ED3ECD"/>
    <w:rsid w:val="00ED43BA"/>
    <w:rsid w:val="00ED6E0B"/>
    <w:rsid w:val="00EE0A6A"/>
    <w:rsid w:val="00EE14D0"/>
    <w:rsid w:val="00EE251A"/>
    <w:rsid w:val="00EE31EE"/>
    <w:rsid w:val="00EE4DE7"/>
    <w:rsid w:val="00EE52CD"/>
    <w:rsid w:val="00EE5D51"/>
    <w:rsid w:val="00EE6205"/>
    <w:rsid w:val="00EE7204"/>
    <w:rsid w:val="00EF0980"/>
    <w:rsid w:val="00EF0AFE"/>
    <w:rsid w:val="00EF15BA"/>
    <w:rsid w:val="00EF1854"/>
    <w:rsid w:val="00EF2010"/>
    <w:rsid w:val="00EF27C4"/>
    <w:rsid w:val="00EF4DF5"/>
    <w:rsid w:val="00EF5592"/>
    <w:rsid w:val="00EF5AE8"/>
    <w:rsid w:val="00F010BD"/>
    <w:rsid w:val="00F01F39"/>
    <w:rsid w:val="00F01FD8"/>
    <w:rsid w:val="00F0225D"/>
    <w:rsid w:val="00F028CE"/>
    <w:rsid w:val="00F03653"/>
    <w:rsid w:val="00F045DB"/>
    <w:rsid w:val="00F04967"/>
    <w:rsid w:val="00F04EBD"/>
    <w:rsid w:val="00F05DE5"/>
    <w:rsid w:val="00F06F31"/>
    <w:rsid w:val="00F0758F"/>
    <w:rsid w:val="00F077FF"/>
    <w:rsid w:val="00F10794"/>
    <w:rsid w:val="00F11E4E"/>
    <w:rsid w:val="00F1282B"/>
    <w:rsid w:val="00F13370"/>
    <w:rsid w:val="00F1389A"/>
    <w:rsid w:val="00F13F2A"/>
    <w:rsid w:val="00F14941"/>
    <w:rsid w:val="00F14F47"/>
    <w:rsid w:val="00F15280"/>
    <w:rsid w:val="00F15344"/>
    <w:rsid w:val="00F1701B"/>
    <w:rsid w:val="00F17D08"/>
    <w:rsid w:val="00F17FAB"/>
    <w:rsid w:val="00F20750"/>
    <w:rsid w:val="00F21ADC"/>
    <w:rsid w:val="00F21FFB"/>
    <w:rsid w:val="00F22F99"/>
    <w:rsid w:val="00F23CC6"/>
    <w:rsid w:val="00F253B7"/>
    <w:rsid w:val="00F264BE"/>
    <w:rsid w:val="00F266A2"/>
    <w:rsid w:val="00F26A1B"/>
    <w:rsid w:val="00F26B36"/>
    <w:rsid w:val="00F271E1"/>
    <w:rsid w:val="00F30725"/>
    <w:rsid w:val="00F30A69"/>
    <w:rsid w:val="00F31EF6"/>
    <w:rsid w:val="00F320CB"/>
    <w:rsid w:val="00F32E4C"/>
    <w:rsid w:val="00F33024"/>
    <w:rsid w:val="00F34416"/>
    <w:rsid w:val="00F34A38"/>
    <w:rsid w:val="00F35224"/>
    <w:rsid w:val="00F356DE"/>
    <w:rsid w:val="00F36B12"/>
    <w:rsid w:val="00F36BDA"/>
    <w:rsid w:val="00F40B62"/>
    <w:rsid w:val="00F40D71"/>
    <w:rsid w:val="00F40D8B"/>
    <w:rsid w:val="00F40E0A"/>
    <w:rsid w:val="00F41B6C"/>
    <w:rsid w:val="00F4217A"/>
    <w:rsid w:val="00F42355"/>
    <w:rsid w:val="00F4336B"/>
    <w:rsid w:val="00F43FDF"/>
    <w:rsid w:val="00F44758"/>
    <w:rsid w:val="00F44D1B"/>
    <w:rsid w:val="00F46273"/>
    <w:rsid w:val="00F474D7"/>
    <w:rsid w:val="00F478B0"/>
    <w:rsid w:val="00F50BC4"/>
    <w:rsid w:val="00F50F80"/>
    <w:rsid w:val="00F51005"/>
    <w:rsid w:val="00F5111D"/>
    <w:rsid w:val="00F51967"/>
    <w:rsid w:val="00F52C7F"/>
    <w:rsid w:val="00F53309"/>
    <w:rsid w:val="00F53574"/>
    <w:rsid w:val="00F545E1"/>
    <w:rsid w:val="00F54DF3"/>
    <w:rsid w:val="00F5502D"/>
    <w:rsid w:val="00F55850"/>
    <w:rsid w:val="00F559A4"/>
    <w:rsid w:val="00F56F9C"/>
    <w:rsid w:val="00F57108"/>
    <w:rsid w:val="00F57A16"/>
    <w:rsid w:val="00F608AC"/>
    <w:rsid w:val="00F6115B"/>
    <w:rsid w:val="00F6256F"/>
    <w:rsid w:val="00F6261A"/>
    <w:rsid w:val="00F6324D"/>
    <w:rsid w:val="00F6339D"/>
    <w:rsid w:val="00F63ECA"/>
    <w:rsid w:val="00F64A82"/>
    <w:rsid w:val="00F65DFD"/>
    <w:rsid w:val="00F65E64"/>
    <w:rsid w:val="00F65FF2"/>
    <w:rsid w:val="00F6649F"/>
    <w:rsid w:val="00F66773"/>
    <w:rsid w:val="00F67F33"/>
    <w:rsid w:val="00F67F5F"/>
    <w:rsid w:val="00F702E4"/>
    <w:rsid w:val="00F708AD"/>
    <w:rsid w:val="00F71124"/>
    <w:rsid w:val="00F71964"/>
    <w:rsid w:val="00F72827"/>
    <w:rsid w:val="00F729F9"/>
    <w:rsid w:val="00F73100"/>
    <w:rsid w:val="00F75EDE"/>
    <w:rsid w:val="00F77957"/>
    <w:rsid w:val="00F80C53"/>
    <w:rsid w:val="00F87D69"/>
    <w:rsid w:val="00F87DDD"/>
    <w:rsid w:val="00F903CA"/>
    <w:rsid w:val="00F92630"/>
    <w:rsid w:val="00F92CC8"/>
    <w:rsid w:val="00F95485"/>
    <w:rsid w:val="00F96B97"/>
    <w:rsid w:val="00F96BFD"/>
    <w:rsid w:val="00F96D1D"/>
    <w:rsid w:val="00FA0E41"/>
    <w:rsid w:val="00FA0F10"/>
    <w:rsid w:val="00FA31DA"/>
    <w:rsid w:val="00FA408A"/>
    <w:rsid w:val="00FA43A5"/>
    <w:rsid w:val="00FA6D9C"/>
    <w:rsid w:val="00FA7A1F"/>
    <w:rsid w:val="00FB0D08"/>
    <w:rsid w:val="00FB1CAF"/>
    <w:rsid w:val="00FB214E"/>
    <w:rsid w:val="00FB2222"/>
    <w:rsid w:val="00FB5190"/>
    <w:rsid w:val="00FB5D31"/>
    <w:rsid w:val="00FB5D4A"/>
    <w:rsid w:val="00FB6B88"/>
    <w:rsid w:val="00FB6F75"/>
    <w:rsid w:val="00FB7EFF"/>
    <w:rsid w:val="00FB7F9B"/>
    <w:rsid w:val="00FC1F60"/>
    <w:rsid w:val="00FC2556"/>
    <w:rsid w:val="00FC385F"/>
    <w:rsid w:val="00FC5304"/>
    <w:rsid w:val="00FC6F30"/>
    <w:rsid w:val="00FC7610"/>
    <w:rsid w:val="00FC7AA4"/>
    <w:rsid w:val="00FC7C19"/>
    <w:rsid w:val="00FD05CA"/>
    <w:rsid w:val="00FD11A3"/>
    <w:rsid w:val="00FD11DE"/>
    <w:rsid w:val="00FD20C8"/>
    <w:rsid w:val="00FD26F4"/>
    <w:rsid w:val="00FD2B71"/>
    <w:rsid w:val="00FD3031"/>
    <w:rsid w:val="00FD3B2A"/>
    <w:rsid w:val="00FD4383"/>
    <w:rsid w:val="00FD50E1"/>
    <w:rsid w:val="00FD5A03"/>
    <w:rsid w:val="00FD6369"/>
    <w:rsid w:val="00FD6B3A"/>
    <w:rsid w:val="00FD6CBA"/>
    <w:rsid w:val="00FD6E58"/>
    <w:rsid w:val="00FE118D"/>
    <w:rsid w:val="00FE175B"/>
    <w:rsid w:val="00FE2400"/>
    <w:rsid w:val="00FE5906"/>
    <w:rsid w:val="00FE663E"/>
    <w:rsid w:val="00FE73F6"/>
    <w:rsid w:val="00FE7580"/>
    <w:rsid w:val="00FE7B70"/>
    <w:rsid w:val="00FF01DA"/>
    <w:rsid w:val="00FF063C"/>
    <w:rsid w:val="00FF36D5"/>
    <w:rsid w:val="00FF4727"/>
    <w:rsid w:val="00FF5B2C"/>
    <w:rsid w:val="00FF6FF0"/>
    <w:rsid w:val="00FF7EA9"/>
    <w:rsid w:val="01073419"/>
    <w:rsid w:val="015770A1"/>
    <w:rsid w:val="0183104F"/>
    <w:rsid w:val="01886263"/>
    <w:rsid w:val="01987BC9"/>
    <w:rsid w:val="01CA5D72"/>
    <w:rsid w:val="01D16C71"/>
    <w:rsid w:val="02713CFC"/>
    <w:rsid w:val="029F7564"/>
    <w:rsid w:val="030C567C"/>
    <w:rsid w:val="03B57BAE"/>
    <w:rsid w:val="04524E7F"/>
    <w:rsid w:val="046F3493"/>
    <w:rsid w:val="04754670"/>
    <w:rsid w:val="04E63AB1"/>
    <w:rsid w:val="054C2CC0"/>
    <w:rsid w:val="07120F35"/>
    <w:rsid w:val="078C3E5E"/>
    <w:rsid w:val="07E5257F"/>
    <w:rsid w:val="07E82A1C"/>
    <w:rsid w:val="08684AC1"/>
    <w:rsid w:val="08955F3C"/>
    <w:rsid w:val="08A15563"/>
    <w:rsid w:val="098D444B"/>
    <w:rsid w:val="09D864EF"/>
    <w:rsid w:val="09FA7DC9"/>
    <w:rsid w:val="0A434F55"/>
    <w:rsid w:val="0A4A3F2F"/>
    <w:rsid w:val="0AC02120"/>
    <w:rsid w:val="0B19424E"/>
    <w:rsid w:val="0B1D4C5E"/>
    <w:rsid w:val="0B350086"/>
    <w:rsid w:val="0B5A3C39"/>
    <w:rsid w:val="0B6948DA"/>
    <w:rsid w:val="0BC26394"/>
    <w:rsid w:val="0C063AFB"/>
    <w:rsid w:val="0C06464D"/>
    <w:rsid w:val="0C204DA6"/>
    <w:rsid w:val="0C635B69"/>
    <w:rsid w:val="0CAA1C8C"/>
    <w:rsid w:val="0CB44682"/>
    <w:rsid w:val="0CCD1009"/>
    <w:rsid w:val="0CE40892"/>
    <w:rsid w:val="0CE85868"/>
    <w:rsid w:val="0CEE7509"/>
    <w:rsid w:val="0D156960"/>
    <w:rsid w:val="0D5C5F41"/>
    <w:rsid w:val="0D7B692A"/>
    <w:rsid w:val="0DE15535"/>
    <w:rsid w:val="0E7E1712"/>
    <w:rsid w:val="0E8E3FEC"/>
    <w:rsid w:val="0EA65491"/>
    <w:rsid w:val="0FFE777C"/>
    <w:rsid w:val="102F148D"/>
    <w:rsid w:val="105B0B81"/>
    <w:rsid w:val="11455353"/>
    <w:rsid w:val="11524CB0"/>
    <w:rsid w:val="11553901"/>
    <w:rsid w:val="117E38E9"/>
    <w:rsid w:val="11BE6EDF"/>
    <w:rsid w:val="11DA76E4"/>
    <w:rsid w:val="13066B97"/>
    <w:rsid w:val="13231DEF"/>
    <w:rsid w:val="134C327F"/>
    <w:rsid w:val="14264A85"/>
    <w:rsid w:val="14BB7254"/>
    <w:rsid w:val="14C9034E"/>
    <w:rsid w:val="14E94EAD"/>
    <w:rsid w:val="15171A99"/>
    <w:rsid w:val="157B099E"/>
    <w:rsid w:val="159037E7"/>
    <w:rsid w:val="159A4C51"/>
    <w:rsid w:val="15A07D4A"/>
    <w:rsid w:val="15A740CC"/>
    <w:rsid w:val="15F45C87"/>
    <w:rsid w:val="167F2D2F"/>
    <w:rsid w:val="17092EED"/>
    <w:rsid w:val="1718190C"/>
    <w:rsid w:val="173D00F0"/>
    <w:rsid w:val="175A38E5"/>
    <w:rsid w:val="17F2381A"/>
    <w:rsid w:val="17F44D5C"/>
    <w:rsid w:val="17FB6950"/>
    <w:rsid w:val="18025AF2"/>
    <w:rsid w:val="18420130"/>
    <w:rsid w:val="18582AEB"/>
    <w:rsid w:val="187F14CC"/>
    <w:rsid w:val="189E444E"/>
    <w:rsid w:val="19282DCE"/>
    <w:rsid w:val="194600DE"/>
    <w:rsid w:val="199B078C"/>
    <w:rsid w:val="19B32D4F"/>
    <w:rsid w:val="19FA30DB"/>
    <w:rsid w:val="1A030012"/>
    <w:rsid w:val="1A071875"/>
    <w:rsid w:val="1A365DD7"/>
    <w:rsid w:val="1A536A09"/>
    <w:rsid w:val="1A6D7D8B"/>
    <w:rsid w:val="1ACF2D68"/>
    <w:rsid w:val="1B1D64A2"/>
    <w:rsid w:val="1B34248F"/>
    <w:rsid w:val="1B3812E8"/>
    <w:rsid w:val="1C400CC8"/>
    <w:rsid w:val="1C5A7C9C"/>
    <w:rsid w:val="1CD11E0C"/>
    <w:rsid w:val="1CFA1EA1"/>
    <w:rsid w:val="1DC82B70"/>
    <w:rsid w:val="1DE40B61"/>
    <w:rsid w:val="1DF53BF4"/>
    <w:rsid w:val="1E7D6188"/>
    <w:rsid w:val="1EA7500D"/>
    <w:rsid w:val="1F5E3AA7"/>
    <w:rsid w:val="1FDB20FE"/>
    <w:rsid w:val="1FEC1590"/>
    <w:rsid w:val="200507AE"/>
    <w:rsid w:val="2058315C"/>
    <w:rsid w:val="219046F2"/>
    <w:rsid w:val="21C74F0E"/>
    <w:rsid w:val="22046CCC"/>
    <w:rsid w:val="220A0ED1"/>
    <w:rsid w:val="22442C79"/>
    <w:rsid w:val="22AB5C66"/>
    <w:rsid w:val="237C0466"/>
    <w:rsid w:val="23A72FAA"/>
    <w:rsid w:val="246B01D3"/>
    <w:rsid w:val="248776A1"/>
    <w:rsid w:val="24B00220"/>
    <w:rsid w:val="25F5137F"/>
    <w:rsid w:val="262070DC"/>
    <w:rsid w:val="2625713F"/>
    <w:rsid w:val="2627143C"/>
    <w:rsid w:val="26384993"/>
    <w:rsid w:val="267301CF"/>
    <w:rsid w:val="26973F98"/>
    <w:rsid w:val="269B139D"/>
    <w:rsid w:val="26C02547"/>
    <w:rsid w:val="26DD6C4A"/>
    <w:rsid w:val="26F22AA2"/>
    <w:rsid w:val="27523597"/>
    <w:rsid w:val="2775296F"/>
    <w:rsid w:val="27B42CCD"/>
    <w:rsid w:val="28586958"/>
    <w:rsid w:val="28DB29A0"/>
    <w:rsid w:val="29361620"/>
    <w:rsid w:val="2985224A"/>
    <w:rsid w:val="29E814F5"/>
    <w:rsid w:val="29FC35BA"/>
    <w:rsid w:val="2A466CA5"/>
    <w:rsid w:val="2A5B54E4"/>
    <w:rsid w:val="2AC219A5"/>
    <w:rsid w:val="2ADA31F4"/>
    <w:rsid w:val="2AF25B6F"/>
    <w:rsid w:val="2B0912F8"/>
    <w:rsid w:val="2B7826BB"/>
    <w:rsid w:val="2B9445EC"/>
    <w:rsid w:val="2C9223C4"/>
    <w:rsid w:val="2CD35861"/>
    <w:rsid w:val="2CE22092"/>
    <w:rsid w:val="2D1C004D"/>
    <w:rsid w:val="2D3F0612"/>
    <w:rsid w:val="2D972A28"/>
    <w:rsid w:val="2DE15563"/>
    <w:rsid w:val="2E060B16"/>
    <w:rsid w:val="2E902F0A"/>
    <w:rsid w:val="2E940851"/>
    <w:rsid w:val="2F0147AF"/>
    <w:rsid w:val="2F090316"/>
    <w:rsid w:val="2F2E7BA9"/>
    <w:rsid w:val="2FAA0924"/>
    <w:rsid w:val="2FE45782"/>
    <w:rsid w:val="3001416A"/>
    <w:rsid w:val="30A73497"/>
    <w:rsid w:val="30F7777E"/>
    <w:rsid w:val="318F707D"/>
    <w:rsid w:val="31946906"/>
    <w:rsid w:val="31EE548F"/>
    <w:rsid w:val="3286120C"/>
    <w:rsid w:val="32AA312D"/>
    <w:rsid w:val="338159E8"/>
    <w:rsid w:val="344145C5"/>
    <w:rsid w:val="34531839"/>
    <w:rsid w:val="34F96B88"/>
    <w:rsid w:val="35B979A1"/>
    <w:rsid w:val="35C07FDA"/>
    <w:rsid w:val="36067B93"/>
    <w:rsid w:val="369F1D9C"/>
    <w:rsid w:val="36A2019F"/>
    <w:rsid w:val="372266F5"/>
    <w:rsid w:val="37332A20"/>
    <w:rsid w:val="373A27A4"/>
    <w:rsid w:val="37482F6A"/>
    <w:rsid w:val="378632E5"/>
    <w:rsid w:val="3812022D"/>
    <w:rsid w:val="3815035C"/>
    <w:rsid w:val="389664AB"/>
    <w:rsid w:val="38BE32E1"/>
    <w:rsid w:val="394936D9"/>
    <w:rsid w:val="399126ED"/>
    <w:rsid w:val="39D209F2"/>
    <w:rsid w:val="39DD5388"/>
    <w:rsid w:val="3A2A524C"/>
    <w:rsid w:val="3A7F3221"/>
    <w:rsid w:val="3A8F5211"/>
    <w:rsid w:val="3AF2239F"/>
    <w:rsid w:val="3B3E2B84"/>
    <w:rsid w:val="3B4C0EA0"/>
    <w:rsid w:val="3B8F3179"/>
    <w:rsid w:val="3C266EAB"/>
    <w:rsid w:val="3C2B740C"/>
    <w:rsid w:val="3C4830C7"/>
    <w:rsid w:val="3C796845"/>
    <w:rsid w:val="3C951C00"/>
    <w:rsid w:val="3CDA3248"/>
    <w:rsid w:val="3D503074"/>
    <w:rsid w:val="3DBF4712"/>
    <w:rsid w:val="3E2979E9"/>
    <w:rsid w:val="3EAD32D3"/>
    <w:rsid w:val="3F1C1B79"/>
    <w:rsid w:val="3F3C1C0D"/>
    <w:rsid w:val="3F852A17"/>
    <w:rsid w:val="3F8708AE"/>
    <w:rsid w:val="3F8F076A"/>
    <w:rsid w:val="3FBB54E7"/>
    <w:rsid w:val="3FF03FDE"/>
    <w:rsid w:val="400938D0"/>
    <w:rsid w:val="403E2B34"/>
    <w:rsid w:val="40D036E2"/>
    <w:rsid w:val="41606C48"/>
    <w:rsid w:val="418A5047"/>
    <w:rsid w:val="41E8750F"/>
    <w:rsid w:val="41F24C8B"/>
    <w:rsid w:val="42282029"/>
    <w:rsid w:val="42385B9B"/>
    <w:rsid w:val="42524B65"/>
    <w:rsid w:val="42717A50"/>
    <w:rsid w:val="428E36A4"/>
    <w:rsid w:val="43230D5F"/>
    <w:rsid w:val="432A1529"/>
    <w:rsid w:val="43B6252C"/>
    <w:rsid w:val="43FD7BDB"/>
    <w:rsid w:val="4427796B"/>
    <w:rsid w:val="447F2B53"/>
    <w:rsid w:val="44B13287"/>
    <w:rsid w:val="44F2422F"/>
    <w:rsid w:val="45023F98"/>
    <w:rsid w:val="45187B6C"/>
    <w:rsid w:val="45200EEF"/>
    <w:rsid w:val="46C306B6"/>
    <w:rsid w:val="46CF0DDA"/>
    <w:rsid w:val="47D42408"/>
    <w:rsid w:val="47F07C3E"/>
    <w:rsid w:val="48552534"/>
    <w:rsid w:val="4872316F"/>
    <w:rsid w:val="48E207F6"/>
    <w:rsid w:val="49D736FC"/>
    <w:rsid w:val="4B2E09CD"/>
    <w:rsid w:val="4B8261F9"/>
    <w:rsid w:val="4C173A85"/>
    <w:rsid w:val="4C2E3674"/>
    <w:rsid w:val="4C536389"/>
    <w:rsid w:val="4CBC38F8"/>
    <w:rsid w:val="4D413D46"/>
    <w:rsid w:val="4D4B4C3F"/>
    <w:rsid w:val="4D4F439B"/>
    <w:rsid w:val="4ED57B0F"/>
    <w:rsid w:val="4EDC66AF"/>
    <w:rsid w:val="4EF31E6D"/>
    <w:rsid w:val="4FE4370E"/>
    <w:rsid w:val="508D3DBC"/>
    <w:rsid w:val="50946650"/>
    <w:rsid w:val="50986B24"/>
    <w:rsid w:val="50B91C32"/>
    <w:rsid w:val="50BC273E"/>
    <w:rsid w:val="50DB1745"/>
    <w:rsid w:val="50DB6146"/>
    <w:rsid w:val="514D42A6"/>
    <w:rsid w:val="51C016F5"/>
    <w:rsid w:val="51CA26FA"/>
    <w:rsid w:val="51D5334B"/>
    <w:rsid w:val="52276372"/>
    <w:rsid w:val="528D4EB0"/>
    <w:rsid w:val="531027B8"/>
    <w:rsid w:val="532E631D"/>
    <w:rsid w:val="54957299"/>
    <w:rsid w:val="549F44A5"/>
    <w:rsid w:val="54B04115"/>
    <w:rsid w:val="54EF40B1"/>
    <w:rsid w:val="551559B7"/>
    <w:rsid w:val="552817B3"/>
    <w:rsid w:val="56496D4B"/>
    <w:rsid w:val="56943F1B"/>
    <w:rsid w:val="56A82A90"/>
    <w:rsid w:val="5716419D"/>
    <w:rsid w:val="571970EB"/>
    <w:rsid w:val="57381462"/>
    <w:rsid w:val="57F74AE2"/>
    <w:rsid w:val="583F5480"/>
    <w:rsid w:val="58D50233"/>
    <w:rsid w:val="58FB0161"/>
    <w:rsid w:val="591C627C"/>
    <w:rsid w:val="59E55B03"/>
    <w:rsid w:val="59FD4282"/>
    <w:rsid w:val="5C2E2362"/>
    <w:rsid w:val="5C335C02"/>
    <w:rsid w:val="5C4273AB"/>
    <w:rsid w:val="5CB23438"/>
    <w:rsid w:val="5D564215"/>
    <w:rsid w:val="5D8B6358"/>
    <w:rsid w:val="5D9B469E"/>
    <w:rsid w:val="5DA066F8"/>
    <w:rsid w:val="5E380B1F"/>
    <w:rsid w:val="5EAC0B07"/>
    <w:rsid w:val="5EBA00A1"/>
    <w:rsid w:val="5ECA193D"/>
    <w:rsid w:val="5EDF1DF9"/>
    <w:rsid w:val="5EF32FB3"/>
    <w:rsid w:val="5F0B0356"/>
    <w:rsid w:val="60A96EF3"/>
    <w:rsid w:val="613B7E5C"/>
    <w:rsid w:val="616C0372"/>
    <w:rsid w:val="61AE512E"/>
    <w:rsid w:val="620D1A0C"/>
    <w:rsid w:val="62C44BF5"/>
    <w:rsid w:val="62EE7E1E"/>
    <w:rsid w:val="632802BC"/>
    <w:rsid w:val="63301FCA"/>
    <w:rsid w:val="638334CD"/>
    <w:rsid w:val="638B351B"/>
    <w:rsid w:val="639671A2"/>
    <w:rsid w:val="63E622F1"/>
    <w:rsid w:val="63EB661C"/>
    <w:rsid w:val="64EF6212"/>
    <w:rsid w:val="651441BA"/>
    <w:rsid w:val="657D6A71"/>
    <w:rsid w:val="65897AA2"/>
    <w:rsid w:val="66EE560A"/>
    <w:rsid w:val="676B65BB"/>
    <w:rsid w:val="67752272"/>
    <w:rsid w:val="67F57007"/>
    <w:rsid w:val="686E050D"/>
    <w:rsid w:val="68D21D39"/>
    <w:rsid w:val="69477B43"/>
    <w:rsid w:val="69935CB8"/>
    <w:rsid w:val="69AD7913"/>
    <w:rsid w:val="69DF5CDF"/>
    <w:rsid w:val="6A1077F3"/>
    <w:rsid w:val="6A7C32B0"/>
    <w:rsid w:val="6A917C17"/>
    <w:rsid w:val="6AD402B2"/>
    <w:rsid w:val="6AF75156"/>
    <w:rsid w:val="6B3542A6"/>
    <w:rsid w:val="6BA63DA9"/>
    <w:rsid w:val="6CBE4EE4"/>
    <w:rsid w:val="6D1E4398"/>
    <w:rsid w:val="6D4F312E"/>
    <w:rsid w:val="6DA84ADC"/>
    <w:rsid w:val="6DEE22D6"/>
    <w:rsid w:val="6E0B3256"/>
    <w:rsid w:val="6E54619C"/>
    <w:rsid w:val="6E764D14"/>
    <w:rsid w:val="6E965534"/>
    <w:rsid w:val="6FD553A3"/>
    <w:rsid w:val="700B6F82"/>
    <w:rsid w:val="702F3D84"/>
    <w:rsid w:val="70E87694"/>
    <w:rsid w:val="7147097A"/>
    <w:rsid w:val="7177359B"/>
    <w:rsid w:val="717C5D67"/>
    <w:rsid w:val="71D70034"/>
    <w:rsid w:val="7208683C"/>
    <w:rsid w:val="72857D77"/>
    <w:rsid w:val="72BA6467"/>
    <w:rsid w:val="730A0E41"/>
    <w:rsid w:val="73415CD2"/>
    <w:rsid w:val="734A1D84"/>
    <w:rsid w:val="73933C64"/>
    <w:rsid w:val="73A30390"/>
    <w:rsid w:val="73E54548"/>
    <w:rsid w:val="741F3669"/>
    <w:rsid w:val="746B1D6C"/>
    <w:rsid w:val="74775AFB"/>
    <w:rsid w:val="74BC7144"/>
    <w:rsid w:val="74C6393A"/>
    <w:rsid w:val="75CB4DF8"/>
    <w:rsid w:val="75DC613E"/>
    <w:rsid w:val="760B2DC6"/>
    <w:rsid w:val="76372E4B"/>
    <w:rsid w:val="767C065D"/>
    <w:rsid w:val="769F1779"/>
    <w:rsid w:val="77462D63"/>
    <w:rsid w:val="777241E9"/>
    <w:rsid w:val="77A64DA8"/>
    <w:rsid w:val="789B051A"/>
    <w:rsid w:val="78B4672C"/>
    <w:rsid w:val="78DF7D6E"/>
    <w:rsid w:val="78F9134C"/>
    <w:rsid w:val="78FD024C"/>
    <w:rsid w:val="792B42EE"/>
    <w:rsid w:val="793369BE"/>
    <w:rsid w:val="79360AD8"/>
    <w:rsid w:val="797249C1"/>
    <w:rsid w:val="799B3C8B"/>
    <w:rsid w:val="79C86C7B"/>
    <w:rsid w:val="79DA2BDE"/>
    <w:rsid w:val="7AC8734E"/>
    <w:rsid w:val="7AE47638"/>
    <w:rsid w:val="7BF701C3"/>
    <w:rsid w:val="7CCD0AFD"/>
    <w:rsid w:val="7CDC16C4"/>
    <w:rsid w:val="7CEF6798"/>
    <w:rsid w:val="7D09733D"/>
    <w:rsid w:val="7D766D15"/>
    <w:rsid w:val="7D7773AA"/>
    <w:rsid w:val="7E050288"/>
    <w:rsid w:val="7E144DDB"/>
    <w:rsid w:val="7E2F1F27"/>
    <w:rsid w:val="7E303ED7"/>
    <w:rsid w:val="7E305DD8"/>
    <w:rsid w:val="7E454E68"/>
    <w:rsid w:val="7E49329A"/>
    <w:rsid w:val="7F28222B"/>
    <w:rsid w:val="7F7826C2"/>
    <w:rsid w:val="7FD65672"/>
    <w:rsid w:val="7FD941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8A6FA2"/>
  <w15:chartTrackingRefBased/>
  <w15:docId w15:val="{B18ED829-417B-4D6F-ABB7-65CD61E187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uiPriority="0" w:qFormat="1"/>
    <w:lsdException w:name="footnote text" w:semiHidden="1" w:unhideWhenUsed="1"/>
    <w:lsdException w:name="annotation text" w:semiHidden="1" w:unhideWhenUsed="1"/>
    <w:lsdException w:name="header" w:uiPriority="0" w:qFormat="1"/>
    <w:lsdException w:name="footer" w:uiPriority="0" w:qFormat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 w:unhideWhenUsed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napToGrid w:val="0"/>
      <w:spacing w:before="120" w:after="120" w:line="360" w:lineRule="auto"/>
      <w:outlineLvl w:val="0"/>
    </w:pPr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 Black" w:eastAsia="微软雅黑" w:hAnsi="Arial Black"/>
      <w:b/>
      <w:bCs/>
      <w:sz w:val="30"/>
      <w:szCs w:val="30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微软雅黑" w:eastAsia="微软雅黑" w:hAnsi="微软雅黑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微软雅黑" w:eastAsia="微软雅黑" w:hAnsi="微软雅黑"/>
      <w:b/>
      <w:sz w:val="24"/>
      <w:szCs w:val="24"/>
    </w:rPr>
  </w:style>
  <w:style w:type="paragraph" w:styleId="5">
    <w:name w:val="heading 5"/>
    <w:basedOn w:val="a"/>
    <w:next w:val="a"/>
    <w:link w:val="50"/>
    <w:uiPriority w:val="9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Pr>
      <w:b/>
      <w:bCs/>
    </w:rPr>
  </w:style>
  <w:style w:type="character" w:styleId="a4">
    <w:name w:val="Hyperlink"/>
    <w:uiPriority w:val="99"/>
    <w:unhideWhenUsed/>
    <w:qFormat/>
    <w:rPr>
      <w:color w:val="0000FF"/>
      <w:u w:val="single"/>
    </w:rPr>
  </w:style>
  <w:style w:type="character" w:styleId="a5">
    <w:name w:val="page number"/>
    <w:basedOn w:val="a0"/>
    <w:qFormat/>
  </w:style>
  <w:style w:type="character" w:customStyle="1" w:styleId="30">
    <w:name w:val="标题 3 字符"/>
    <w:basedOn w:val="a0"/>
    <w:link w:val="3"/>
    <w:qFormat/>
    <w:rPr>
      <w:rFonts w:ascii="微软雅黑" w:eastAsia="微软雅黑" w:hAnsi="微软雅黑"/>
      <w:b/>
      <w:bCs/>
      <w:kern w:val="2"/>
      <w:sz w:val="28"/>
      <w:szCs w:val="28"/>
    </w:rPr>
  </w:style>
  <w:style w:type="character" w:customStyle="1" w:styleId="10">
    <w:name w:val="标题 1 字符"/>
    <w:basedOn w:val="a0"/>
    <w:link w:val="1"/>
    <w:qFormat/>
    <w:rPr>
      <w:rFonts w:ascii="微软雅黑" w:eastAsia="微软雅黑" w:hAnsi="微软雅黑" w:cs="黑体"/>
      <w:b/>
      <w:bCs/>
      <w:color w:val="000000"/>
      <w:kern w:val="44"/>
      <w:sz w:val="32"/>
      <w:szCs w:val="32"/>
    </w:rPr>
  </w:style>
  <w:style w:type="character" w:customStyle="1" w:styleId="20">
    <w:name w:val="标题 2 字符"/>
    <w:basedOn w:val="a0"/>
    <w:link w:val="2"/>
    <w:qFormat/>
    <w:rPr>
      <w:rFonts w:ascii="Arial Black" w:eastAsia="微软雅黑" w:hAnsi="Arial Black"/>
      <w:b/>
      <w:bCs/>
      <w:kern w:val="2"/>
      <w:sz w:val="30"/>
      <w:szCs w:val="30"/>
    </w:rPr>
  </w:style>
  <w:style w:type="character" w:customStyle="1" w:styleId="60">
    <w:name w:val="标题 6 字符"/>
    <w:basedOn w:val="a0"/>
    <w:link w:val="6"/>
    <w:uiPriority w:val="9"/>
    <w:semiHidden/>
    <w:rPr>
      <w:rFonts w:ascii="Cambria" w:eastAsia="宋体" w:hAnsi="Cambria" w:cs="Times New Roman"/>
      <w:b/>
      <w:bCs/>
      <w:kern w:val="2"/>
      <w:sz w:val="24"/>
      <w:szCs w:val="24"/>
    </w:rPr>
  </w:style>
  <w:style w:type="character" w:customStyle="1" w:styleId="40">
    <w:name w:val="标题 4 字符"/>
    <w:basedOn w:val="a0"/>
    <w:link w:val="4"/>
    <w:uiPriority w:val="9"/>
    <w:qFormat/>
    <w:rPr>
      <w:rFonts w:ascii="微软雅黑" w:eastAsia="微软雅黑" w:hAnsi="微软雅黑"/>
      <w:b/>
      <w:kern w:val="2"/>
      <w:sz w:val="24"/>
      <w:szCs w:val="24"/>
    </w:rPr>
  </w:style>
  <w:style w:type="character" w:customStyle="1" w:styleId="a6">
    <w:name w:val="列出段落 字符"/>
    <w:link w:val="a7"/>
    <w:uiPriority w:val="34"/>
    <w:rPr>
      <w:rFonts w:ascii="Calibri" w:eastAsia="宋体" w:hAnsi="Calibri" w:cs="Times New Roman"/>
      <w:kern w:val="2"/>
      <w:sz w:val="21"/>
      <w:szCs w:val="22"/>
    </w:rPr>
  </w:style>
  <w:style w:type="character" w:customStyle="1" w:styleId="a8">
    <w:name w:val="页眉 字符"/>
    <w:basedOn w:val="a0"/>
    <w:link w:val="a9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="Cambria" w:eastAsia="宋体" w:hAnsi="Cambria" w:cs="Times New Roman"/>
      <w:kern w:val="2"/>
      <w:sz w:val="24"/>
      <w:szCs w:val="24"/>
    </w:rPr>
  </w:style>
  <w:style w:type="character" w:customStyle="1" w:styleId="aa">
    <w:name w:val="页脚 字符"/>
    <w:basedOn w:val="a0"/>
    <w:link w:val="ab"/>
    <w:qFormat/>
    <w:rPr>
      <w:rFonts w:ascii="Times New Roman" w:eastAsia="宋体" w:hAnsi="Times New Roman" w:cs="Times New Roman"/>
      <w:sz w:val="18"/>
      <w:szCs w:val="20"/>
    </w:rPr>
  </w:style>
  <w:style w:type="character" w:customStyle="1" w:styleId="ac">
    <w:name w:val="正文文本 字符"/>
    <w:basedOn w:val="a0"/>
    <w:link w:val="ad"/>
    <w:uiPriority w:val="99"/>
    <w:qFormat/>
    <w:rPr>
      <w:rFonts w:ascii="Arial" w:hAnsi="Arial" w:cs="Arial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kern w:val="2"/>
      <w:sz w:val="24"/>
      <w:szCs w:val="24"/>
    </w:rPr>
  </w:style>
  <w:style w:type="character" w:customStyle="1" w:styleId="ae">
    <w:name w:val="批注框文本 字符"/>
    <w:basedOn w:val="a0"/>
    <w:link w:val="af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kern w:val="2"/>
      <w:sz w:val="28"/>
      <w:szCs w:val="28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="Cambria" w:eastAsia="宋体" w:hAnsi="Cambria" w:cs="Times New Roman"/>
      <w:kern w:val="2"/>
      <w:sz w:val="21"/>
      <w:szCs w:val="21"/>
    </w:rPr>
  </w:style>
  <w:style w:type="character" w:customStyle="1" w:styleId="2Char1">
    <w:name w:val="样式 首行缩进:  2 字符 Char1"/>
    <w:qFormat/>
    <w:rPr>
      <w:rFonts w:ascii="Tahoma" w:eastAsia="宋体" w:hAnsi="Tahoma" w:cs="宋体"/>
      <w:sz w:val="24"/>
    </w:rPr>
  </w:style>
  <w:style w:type="character" w:customStyle="1" w:styleId="2TimesNewRoman2Char">
    <w:name w:val="样式 样式 首行缩进:  2 字符 + Times New Roman 小四 两端对齐 首行缩进:  2 字符 段前: ... Char"/>
    <w:link w:val="2TimesNewRoman2"/>
    <w:qFormat/>
    <w:rPr>
      <w:sz w:val="24"/>
    </w:rPr>
  </w:style>
  <w:style w:type="character" w:customStyle="1" w:styleId="2CharChar">
    <w:name w:val="样式 首行缩进:  2 字符 Char Char"/>
    <w:link w:val="21"/>
    <w:rPr>
      <w:rFonts w:cs="宋体"/>
      <w:sz w:val="24"/>
    </w:rPr>
  </w:style>
  <w:style w:type="character" w:customStyle="1" w:styleId="af0">
    <w:name w:val="正文缩进 字符"/>
    <w:link w:val="af1"/>
    <w:qFormat/>
    <w:rPr>
      <w:rFonts w:cs="Arial"/>
      <w:sz w:val="21"/>
      <w:szCs w:val="21"/>
    </w:rPr>
  </w:style>
  <w:style w:type="character" w:customStyle="1" w:styleId="fontstyle01">
    <w:name w:val="fontstyle01"/>
    <w:basedOn w:val="a0"/>
    <w:qFormat/>
    <w:rPr>
      <w:rFonts w:ascii="宋体" w:eastAsia="宋体" w:hAnsi="宋体" w:hint="eastAsia"/>
      <w:color w:val="000000"/>
      <w:sz w:val="22"/>
      <w:szCs w:val="22"/>
    </w:rPr>
  </w:style>
  <w:style w:type="paragraph" w:styleId="af2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61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81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51">
    <w:name w:val="toc 5"/>
    <w:basedOn w:val="a"/>
    <w:next w:val="a"/>
    <w:uiPriority w:val="39"/>
    <w:unhideWhenUsed/>
    <w:pPr>
      <w:ind w:leftChars="800" w:left="1680"/>
    </w:pPr>
  </w:style>
  <w:style w:type="paragraph" w:styleId="71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ab">
    <w:name w:val="footer"/>
    <w:basedOn w:val="a"/>
    <w:link w:val="a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">
    <w:name w:val="Balloon Text"/>
    <w:basedOn w:val="a"/>
    <w:link w:val="ae"/>
    <w:uiPriority w:val="99"/>
    <w:unhideWhenUsed/>
    <w:qFormat/>
    <w:rPr>
      <w:sz w:val="18"/>
      <w:szCs w:val="18"/>
    </w:rPr>
  </w:style>
  <w:style w:type="paragraph" w:styleId="11">
    <w:name w:val="toc 1"/>
    <w:basedOn w:val="a"/>
    <w:next w:val="a"/>
    <w:uiPriority w:val="39"/>
    <w:qFormat/>
    <w:rPr>
      <w:b/>
      <w:sz w:val="24"/>
    </w:rPr>
  </w:style>
  <w:style w:type="paragraph" w:styleId="af1">
    <w:name w:val="Normal Indent"/>
    <w:basedOn w:val="a"/>
    <w:link w:val="af0"/>
    <w:qFormat/>
    <w:pPr>
      <w:widowControl/>
      <w:topLinePunct/>
      <w:adjustRightInd w:val="0"/>
      <w:snapToGrid w:val="0"/>
      <w:spacing w:before="160" w:after="160" w:line="240" w:lineRule="atLeast"/>
      <w:ind w:left="1701" w:firstLineChars="200" w:firstLine="420"/>
      <w:jc w:val="left"/>
    </w:pPr>
    <w:rPr>
      <w:rFonts w:cs="Arial"/>
      <w:kern w:val="0"/>
      <w:szCs w:val="21"/>
    </w:rPr>
  </w:style>
  <w:style w:type="paragraph" w:styleId="91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a9">
    <w:name w:val="header"/>
    <w:basedOn w:val="a"/>
    <w:link w:val="a8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f3">
    <w:name w:val="caption"/>
    <w:basedOn w:val="a"/>
    <w:next w:val="a"/>
    <w:uiPriority w:val="35"/>
    <w:qFormat/>
    <w:rPr>
      <w:rFonts w:ascii="Arial" w:eastAsia="黑体" w:hAnsi="Arial"/>
      <w:sz w:val="20"/>
    </w:rPr>
  </w:style>
  <w:style w:type="paragraph" w:styleId="22">
    <w:name w:val="toc 2"/>
    <w:basedOn w:val="a"/>
    <w:next w:val="a"/>
    <w:uiPriority w:val="39"/>
    <w:qFormat/>
    <w:pPr>
      <w:ind w:leftChars="200" w:left="420"/>
    </w:pPr>
    <w:rPr>
      <w:b/>
    </w:rPr>
  </w:style>
  <w:style w:type="paragraph" w:styleId="41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ad">
    <w:name w:val="Body Text"/>
    <w:basedOn w:val="a"/>
    <w:link w:val="ac"/>
    <w:uiPriority w:val="99"/>
    <w:qFormat/>
    <w:pPr>
      <w:widowControl/>
      <w:spacing w:after="120"/>
      <w:jc w:val="left"/>
    </w:pPr>
    <w:rPr>
      <w:rFonts w:ascii="Arial" w:hAnsi="Arial" w:cs="Arial"/>
      <w:kern w:val="0"/>
      <w:sz w:val="20"/>
    </w:rPr>
  </w:style>
  <w:style w:type="paragraph" w:customStyle="1" w:styleId="af4">
    <w:name w:val="图名"/>
    <w:basedOn w:val="a"/>
    <w:qFormat/>
    <w:pPr>
      <w:tabs>
        <w:tab w:val="left" w:leader="dot" w:pos="1701"/>
        <w:tab w:val="left" w:pos="9072"/>
      </w:tabs>
      <w:spacing w:afterLines="25" w:after="25" w:line="360" w:lineRule="auto"/>
      <w:jc w:val="center"/>
    </w:pPr>
    <w:rPr>
      <w:rFonts w:ascii="黑体" w:eastAsia="黑体"/>
      <w:kern w:val="21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eastAsia="宋体" w:hAnsi="Cambria" w:cs="Times New Roman"/>
      <w:color w:val="366091"/>
      <w:kern w:val="0"/>
      <w:sz w:val="28"/>
      <w:szCs w:val="28"/>
    </w:rPr>
  </w:style>
  <w:style w:type="paragraph" w:customStyle="1" w:styleId="23">
    <w:name w:val="列出段落2"/>
    <w:basedOn w:val="a"/>
    <w:uiPriority w:val="99"/>
    <w:unhideWhenUsed/>
    <w:qFormat/>
    <w:pPr>
      <w:ind w:firstLineChars="200" w:firstLine="420"/>
    </w:pPr>
  </w:style>
  <w:style w:type="paragraph" w:styleId="a7">
    <w:name w:val="List Paragraph"/>
    <w:basedOn w:val="a"/>
    <w:link w:val="a6"/>
    <w:uiPriority w:val="34"/>
    <w:qFormat/>
    <w:pPr>
      <w:ind w:firstLineChars="200" w:firstLine="420"/>
    </w:pPr>
    <w:rPr>
      <w:rFonts w:ascii="Calibri" w:hAnsi="Calibri"/>
      <w:szCs w:val="22"/>
    </w:rPr>
  </w:style>
  <w:style w:type="paragraph" w:customStyle="1" w:styleId="21">
    <w:name w:val="样式 首行缩进:  2 字符"/>
    <w:basedOn w:val="a"/>
    <w:link w:val="2CharChar"/>
    <w:qFormat/>
    <w:pPr>
      <w:autoSpaceDE w:val="0"/>
      <w:autoSpaceDN w:val="0"/>
      <w:adjustRightInd w:val="0"/>
      <w:spacing w:line="360" w:lineRule="auto"/>
      <w:ind w:firstLineChars="200" w:firstLine="420"/>
      <w:jc w:val="left"/>
    </w:pPr>
    <w:rPr>
      <w:rFonts w:cs="宋体"/>
      <w:kern w:val="0"/>
      <w:sz w:val="24"/>
    </w:rPr>
  </w:style>
  <w:style w:type="paragraph" w:customStyle="1" w:styleId="2TimesNewRoman2">
    <w:name w:val="样式 样式 首行缩进:  2 字符 + Times New Roman 小四 两端对齐 首行缩进:  2 字符 段前: ..."/>
    <w:basedOn w:val="a"/>
    <w:link w:val="2TimesNewRoman2Char"/>
    <w:qFormat/>
    <w:pPr>
      <w:spacing w:line="480" w:lineRule="exact"/>
      <w:ind w:left="890" w:firstLineChars="200" w:firstLine="480"/>
    </w:pPr>
    <w:rPr>
      <w:kern w:val="0"/>
      <w:sz w:val="24"/>
    </w:rPr>
  </w:style>
  <w:style w:type="table" w:styleId="af5">
    <w:name w:val="Table Grid"/>
    <w:basedOn w:val="a1"/>
    <w:uiPriority w:val="5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annotation reference"/>
    <w:basedOn w:val="a0"/>
    <w:uiPriority w:val="99"/>
    <w:semiHidden/>
    <w:unhideWhenUsed/>
    <w:rsid w:val="006A0441"/>
    <w:rPr>
      <w:sz w:val="21"/>
      <w:szCs w:val="21"/>
    </w:rPr>
  </w:style>
  <w:style w:type="paragraph" w:styleId="af7">
    <w:name w:val="annotation text"/>
    <w:basedOn w:val="a"/>
    <w:link w:val="af8"/>
    <w:uiPriority w:val="99"/>
    <w:semiHidden/>
    <w:unhideWhenUsed/>
    <w:rsid w:val="006A0441"/>
    <w:pPr>
      <w:jc w:val="left"/>
    </w:pPr>
  </w:style>
  <w:style w:type="character" w:customStyle="1" w:styleId="af8">
    <w:name w:val="批注文字 字符"/>
    <w:basedOn w:val="a0"/>
    <w:link w:val="af7"/>
    <w:uiPriority w:val="99"/>
    <w:semiHidden/>
    <w:rsid w:val="006A0441"/>
    <w:rPr>
      <w:kern w:val="2"/>
      <w:sz w:val="21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6A0441"/>
    <w:rPr>
      <w:b/>
      <w:bCs/>
    </w:rPr>
  </w:style>
  <w:style w:type="character" w:customStyle="1" w:styleId="afa">
    <w:name w:val="批注主题 字符"/>
    <w:basedOn w:val="af8"/>
    <w:link w:val="af9"/>
    <w:uiPriority w:val="99"/>
    <w:semiHidden/>
    <w:rsid w:val="006A0441"/>
    <w:rPr>
      <w:b/>
      <w:bCs/>
      <w:kern w:val="2"/>
      <w:sz w:val="21"/>
    </w:rPr>
  </w:style>
  <w:style w:type="paragraph" w:customStyle="1" w:styleId="92">
    <w:name w:val="9号线正文"/>
    <w:basedOn w:val="a"/>
    <w:qFormat/>
    <w:rsid w:val="0061117C"/>
    <w:pPr>
      <w:ind w:firstLine="480"/>
    </w:pPr>
    <w:rPr>
      <w:rFonts w:ascii="宋体" w:hAnsi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2</TotalTime>
  <Pages>18</Pages>
  <Words>1861</Words>
  <Characters>10614</Characters>
  <Application>Microsoft Office Word</Application>
  <DocSecurity>0</DocSecurity>
  <Lines>88</Lines>
  <Paragraphs>24</Paragraphs>
  <ScaleCrop>false</ScaleCrop>
  <Company>微软中国</Company>
  <LinksUpToDate>false</LinksUpToDate>
  <CharactersWithSpaces>124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ngzheng</dc:creator>
  <cp:keywords/>
  <dc:description/>
  <cp:lastModifiedBy>雷杰</cp:lastModifiedBy>
  <cp:revision>4</cp:revision>
  <dcterms:created xsi:type="dcterms:W3CDTF">2023-03-27T01:30:00Z</dcterms:created>
  <dcterms:modified xsi:type="dcterms:W3CDTF">2023-05-04T02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